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4B3D" w:rsidRDefault="008253D6" w:rsidP="007E4B3D">
      <w:pPr>
        <w:pStyle w:val="Heading2"/>
        <w:rPr>
          <w:kern w:val="0"/>
        </w:rPr>
      </w:pPr>
      <w:r>
        <w:rPr>
          <w:kern w:val="0"/>
        </w:rPr>
        <w:t>Old Structure</w:t>
      </w:r>
    </w:p>
    <w:p w:rsidR="00AD0A64" w:rsidRDefault="00E63BF8" w:rsidP="007E4B3D">
      <w:r>
        <w:object w:dxaOrig="16296" w:dyaOrig="9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9pt;height:325.45pt" o:ole="">
            <v:imagedata r:id="rId8" o:title=""/>
          </v:shape>
          <o:OLEObject Type="Embed" ProgID="Visio.Drawing.11" ShapeID="_x0000_i1025" DrawAspect="Content" ObjectID="_1469629053" r:id="rId9"/>
        </w:object>
      </w:r>
    </w:p>
    <w:p w:rsidR="00170D8F" w:rsidRDefault="008253D6" w:rsidP="00170D8F">
      <w:pPr>
        <w:pStyle w:val="Heading2"/>
        <w:rPr>
          <w:kern w:val="0"/>
        </w:rPr>
      </w:pPr>
      <w:r>
        <w:rPr>
          <w:kern w:val="0"/>
        </w:rPr>
        <w:lastRenderedPageBreak/>
        <w:t>Improved</w:t>
      </w:r>
      <w:r w:rsidR="00045BFF">
        <w:rPr>
          <w:kern w:val="0"/>
        </w:rPr>
        <w:t xml:space="preserve"> 1</w:t>
      </w:r>
    </w:p>
    <w:p w:rsidR="00170D8F" w:rsidRDefault="000C7614" w:rsidP="007E4B3D">
      <w:r>
        <w:object w:dxaOrig="18876" w:dyaOrig="9448">
          <v:shape id="_x0000_i1026" type="#_x0000_t75" style="width:545.45pt;height:273pt" o:ole="">
            <v:imagedata r:id="rId10" o:title=""/>
          </v:shape>
          <o:OLEObject Type="Embed" ProgID="Visio.Drawing.11" ShapeID="_x0000_i1026" DrawAspect="Content" ObjectID="_1469629054" r:id="rId11"/>
        </w:object>
      </w:r>
    </w:p>
    <w:p w:rsidR="001907CE" w:rsidRDefault="001907CE" w:rsidP="007E4B3D"/>
    <w:p w:rsidR="005861FD" w:rsidRDefault="005861FD" w:rsidP="007E4B3D">
      <w:r>
        <w:t>[Take single function for example]</w:t>
      </w:r>
    </w:p>
    <w:p w:rsidR="003C6DD6" w:rsidRDefault="00565422" w:rsidP="003C6DD6">
      <w:pPr>
        <w:widowControl/>
        <w:ind w:left="420"/>
        <w:jc w:val="left"/>
        <w:rPr>
          <w:rFonts w:ascii="Times New Roman" w:eastAsia="Times New Roman" w:hAnsi="Times New Roman" w:cs="Times New Roman"/>
          <w:kern w:val="0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kern w:val="0"/>
          <w:sz w:val="24"/>
          <w:szCs w:val="24"/>
        </w:rPr>
        <w:t>send_</w:t>
      </w:r>
      <w:proofErr w:type="gramStart"/>
      <w:r>
        <w:rPr>
          <w:rFonts w:ascii="Times New Roman" w:eastAsia="Times New Roman" w:hAnsi="Times New Roman" w:cs="Times New Roman"/>
          <w:kern w:val="0"/>
          <w:sz w:val="24"/>
          <w:szCs w:val="24"/>
        </w:rPr>
        <w:t>message</w:t>
      </w:r>
      <w:proofErr w:type="spellEnd"/>
      <w:r>
        <w:rPr>
          <w:rFonts w:ascii="Times New Roman" w:eastAsia="Times New Roman" w:hAnsi="Times New Roman" w:cs="Times New Roman"/>
          <w:kern w:val="0"/>
          <w:sz w:val="24"/>
          <w:szCs w:val="24"/>
        </w:rPr>
        <w:t>(</w:t>
      </w:r>
      <w:proofErr w:type="gramEnd"/>
      <w:r w:rsidR="00FB2DE5">
        <w:rPr>
          <w:rFonts w:ascii="Times New Roman" w:hAnsi="Times New Roman" w:cs="Times New Roman" w:hint="eastAsia"/>
          <w:kern w:val="0"/>
          <w:sz w:val="24"/>
          <w:szCs w:val="24"/>
        </w:rPr>
        <w:t>**</w:t>
      </w:r>
      <w:proofErr w:type="spellStart"/>
      <w:r w:rsidR="00FB2DE5">
        <w:rPr>
          <w:rFonts w:ascii="Times New Roman" w:hAnsi="Times New Roman" w:cs="Times New Roman" w:hint="eastAsia"/>
          <w:kern w:val="0"/>
          <w:sz w:val="24"/>
          <w:szCs w:val="24"/>
        </w:rPr>
        <w:t>k</w:t>
      </w:r>
      <w:r>
        <w:rPr>
          <w:rFonts w:ascii="Times New Roman" w:eastAsia="Times New Roman" w:hAnsi="Times New Roman" w:cs="Times New Roman"/>
          <w:kern w:val="0"/>
          <w:sz w:val="24"/>
          <w:szCs w:val="24"/>
        </w:rPr>
        <w:t>arg</w:t>
      </w:r>
      <w:r w:rsidR="00FB2DE5">
        <w:rPr>
          <w:rFonts w:ascii="Times New Roman" w:hAnsi="Times New Roman" w:cs="Times New Roman" w:hint="eastAsia"/>
          <w:kern w:val="0"/>
          <w:sz w:val="24"/>
          <w:szCs w:val="24"/>
        </w:rPr>
        <w:t>s</w:t>
      </w:r>
      <w:proofErr w:type="spellEnd"/>
      <w:r>
        <w:rPr>
          <w:rFonts w:ascii="Times New Roman" w:eastAsia="Times New Roman" w:hAnsi="Times New Roman" w:cs="Times New Roman"/>
          <w:kern w:val="0"/>
          <w:sz w:val="24"/>
          <w:szCs w:val="24"/>
        </w:rPr>
        <w:t>):</w:t>
      </w:r>
    </w:p>
    <w:p w:rsidR="005861FD" w:rsidRPr="00FC5993" w:rsidRDefault="001907CE" w:rsidP="005861FD">
      <w:pPr>
        <w:widowControl/>
        <w:ind w:left="420" w:firstLine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1907CE">
        <w:rPr>
          <w:rFonts w:ascii="Times New Roman" w:eastAsia="Times New Roman" w:hAnsi="Times New Roman" w:cs="Times New Roman"/>
          <w:kern w:val="0"/>
          <w:sz w:val="24"/>
          <w:szCs w:val="24"/>
        </w:rPr>
        <w:br/>
      </w:r>
      <w:r w:rsidR="003C6DD6">
        <w:rPr>
          <w:rFonts w:ascii="Times New Roman" w:eastAsia="Times New Roman" w:hAnsi="Times New Roman" w:cs="Times New Roman"/>
          <w:kern w:val="0"/>
          <w:sz w:val="24"/>
          <w:szCs w:val="24"/>
        </w:rPr>
        <w:t xml:space="preserve">  </w:t>
      </w:r>
      <w:r w:rsidR="00880743">
        <w:rPr>
          <w:rFonts w:ascii="Times New Roman" w:hAnsi="Times New Roman" w:cs="Times New Roman" w:hint="eastAsia"/>
          <w:kern w:val="0"/>
          <w:sz w:val="24"/>
          <w:szCs w:val="24"/>
        </w:rPr>
        <w:t xml:space="preserve">  </w:t>
      </w:r>
      <w:r w:rsidR="005861FD"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 xml:space="preserve">-&gt; </w:t>
      </w:r>
      <w:proofErr w:type="gramStart"/>
      <w:r w:rsidR="005861FD"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build</w:t>
      </w:r>
      <w:proofErr w:type="gramEnd"/>
      <w:r w:rsidR="005861FD"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 xml:space="preserve"> whole request by </w:t>
      </w:r>
      <w:proofErr w:type="spellStart"/>
      <w:r w:rsidR="005861FD"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kargs</w:t>
      </w:r>
      <w:proofErr w:type="spellEnd"/>
      <w:r w:rsidR="005861FD"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(attributes</w:t>
      </w:r>
      <w:r w:rsidR="005861FD" w:rsidRPr="005861FD">
        <w:rPr>
          <w:rFonts w:ascii="Times New Roman" w:hAnsi="Times New Roman" w:cs="Times New Roman"/>
          <w:kern w:val="0"/>
          <w:sz w:val="24"/>
          <w:szCs w:val="24"/>
          <w:highlight w:val="yellow"/>
        </w:rPr>
        <w:t>)</w:t>
      </w:r>
    </w:p>
    <w:p w:rsidR="005861FD" w:rsidRDefault="003C6DD6" w:rsidP="005861FD">
      <w:pPr>
        <w:widowControl/>
        <w:ind w:left="420" w:firstLine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kern w:val="0"/>
          <w:sz w:val="24"/>
          <w:szCs w:val="24"/>
        </w:rPr>
        <w:t>request</w:t>
      </w:r>
      <w:proofErr w:type="gramEnd"/>
      <w:r>
        <w:rPr>
          <w:rFonts w:ascii="Times New Roman" w:eastAsia="Times New Roman" w:hAnsi="Times New Roman" w:cs="Times New Roman"/>
          <w:kern w:val="0"/>
          <w:sz w:val="24"/>
          <w:szCs w:val="24"/>
        </w:rPr>
        <w:t> = </w:t>
      </w:r>
      <w:proofErr w:type="spellStart"/>
      <w:r w:rsidR="005861FD">
        <w:rPr>
          <w:rFonts w:ascii="Times New Roman" w:eastAsia="Times New Roman" w:hAnsi="Times New Roman" w:cs="Times New Roman"/>
          <w:kern w:val="0"/>
          <w:sz w:val="24"/>
          <w:szCs w:val="24"/>
        </w:rPr>
        <w:t>commonLib.</w:t>
      </w:r>
      <w:r>
        <w:rPr>
          <w:rFonts w:ascii="Times New Roman" w:eastAsia="Times New Roman" w:hAnsi="Times New Roman" w:cs="Times New Roman"/>
          <w:kern w:val="0"/>
          <w:sz w:val="24"/>
          <w:szCs w:val="24"/>
        </w:rPr>
        <w:t>build</w:t>
      </w:r>
      <w:proofErr w:type="spellEnd"/>
      <w:r>
        <w:rPr>
          <w:rFonts w:ascii="Times New Roman" w:eastAsia="Times New Roman" w:hAnsi="Times New Roman" w:cs="Times New Roman"/>
          <w:kern w:val="0"/>
          <w:sz w:val="24"/>
          <w:szCs w:val="24"/>
        </w:rPr>
        <w:t>(request,</w:t>
      </w:r>
      <w:r w:rsidR="00FB2DE5" w:rsidRPr="00FB2DE5">
        <w:rPr>
          <w:rFonts w:ascii="Times New Roman" w:hAnsi="Times New Roman" w:cs="Times New Roman" w:hint="eastAsia"/>
          <w:kern w:val="0"/>
          <w:sz w:val="24"/>
          <w:szCs w:val="24"/>
        </w:rPr>
        <w:t xml:space="preserve"> </w:t>
      </w:r>
      <w:proofErr w:type="spellStart"/>
      <w:r w:rsidR="00FB2DE5">
        <w:rPr>
          <w:rFonts w:ascii="Times New Roman" w:hAnsi="Times New Roman" w:cs="Times New Roman" w:hint="eastAsia"/>
          <w:kern w:val="0"/>
          <w:sz w:val="24"/>
          <w:szCs w:val="24"/>
        </w:rPr>
        <w:t>k</w:t>
      </w:r>
      <w:r w:rsidR="00FB2DE5">
        <w:rPr>
          <w:rFonts w:ascii="Times New Roman" w:eastAsia="Times New Roman" w:hAnsi="Times New Roman" w:cs="Times New Roman"/>
          <w:kern w:val="0"/>
          <w:sz w:val="24"/>
          <w:szCs w:val="24"/>
        </w:rPr>
        <w:t>arg</w:t>
      </w:r>
      <w:r w:rsidR="00FB2DE5">
        <w:rPr>
          <w:rFonts w:ascii="Times New Roman" w:hAnsi="Times New Roman" w:cs="Times New Roman" w:hint="eastAsia"/>
          <w:kern w:val="0"/>
          <w:sz w:val="24"/>
          <w:szCs w:val="24"/>
        </w:rPr>
        <w:t>s</w:t>
      </w:r>
      <w:proofErr w:type="spellEnd"/>
      <w:r>
        <w:rPr>
          <w:rFonts w:ascii="Times New Roman" w:eastAsia="Times New Roman" w:hAnsi="Times New Roman" w:cs="Times New Roman"/>
          <w:kern w:val="0"/>
          <w:sz w:val="24"/>
          <w:szCs w:val="24"/>
        </w:rPr>
        <w:t>)</w:t>
      </w:r>
      <w:r w:rsidR="00FC5993">
        <w:rPr>
          <w:rFonts w:ascii="Times New Roman" w:eastAsia="Times New Roman" w:hAnsi="Times New Roman" w:cs="Times New Roman"/>
          <w:kern w:val="0"/>
          <w:sz w:val="24"/>
          <w:szCs w:val="24"/>
        </w:rPr>
        <w:t xml:space="preserve"> </w:t>
      </w:r>
      <w:r w:rsidR="008253D6">
        <w:rPr>
          <w:rFonts w:ascii="Times New Roman" w:hAnsi="Times New Roman" w:cs="Times New Roman"/>
          <w:kern w:val="0"/>
          <w:sz w:val="24"/>
          <w:szCs w:val="24"/>
        </w:rPr>
        <w:t xml:space="preserve"> </w:t>
      </w:r>
    </w:p>
    <w:p w:rsidR="005861FD" w:rsidRDefault="005861FD" w:rsidP="003C6DD6">
      <w:pPr>
        <w:widowControl/>
        <w:ind w:left="420"/>
        <w:jc w:val="left"/>
        <w:rPr>
          <w:rFonts w:ascii="Times New Roman" w:hAnsi="Times New Roman" w:cs="Times New Roman"/>
          <w:kern w:val="0"/>
          <w:sz w:val="20"/>
          <w:szCs w:val="24"/>
          <w:highlight w:val="yellow"/>
        </w:rPr>
      </w:pPr>
    </w:p>
    <w:p w:rsidR="005861FD" w:rsidRDefault="005861FD" w:rsidP="005861FD">
      <w:pPr>
        <w:widowControl/>
        <w:ind w:left="420" w:firstLine="420"/>
        <w:jc w:val="left"/>
        <w:rPr>
          <w:rFonts w:ascii="Times New Roman" w:eastAsia="Times New Roman" w:hAnsi="Times New Roman" w:cs="Times New Roman"/>
          <w:kern w:val="0"/>
          <w:sz w:val="24"/>
          <w:szCs w:val="24"/>
        </w:rPr>
      </w:pPr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 xml:space="preserve">-&gt; </w:t>
      </w:r>
      <w:proofErr w:type="spellStart"/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pre_process</w:t>
      </w:r>
      <w:proofErr w:type="spellEnd"/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 xml:space="preserve">: return request itself in all kinds of </w:t>
      </w:r>
      <w:proofErr w:type="gramStart"/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need(</w:t>
      </w:r>
      <w:proofErr w:type="gramEnd"/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 xml:space="preserve">required by </w:t>
      </w:r>
      <w:proofErr w:type="spellStart"/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kargs</w:t>
      </w:r>
      <w:proofErr w:type="spellEnd"/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)</w:t>
      </w:r>
      <w:r>
        <w:rPr>
          <w:rFonts w:ascii="Times New Roman" w:eastAsia="Times New Roman" w:hAnsi="Times New Roman" w:cs="Times New Roman"/>
          <w:kern w:val="0"/>
          <w:sz w:val="24"/>
          <w:szCs w:val="24"/>
        </w:rPr>
        <w:br/>
      </w:r>
      <w:r w:rsidR="001907CE" w:rsidRPr="001907CE">
        <w:rPr>
          <w:rFonts w:ascii="Times New Roman" w:eastAsia="Times New Roman" w:hAnsi="Times New Roman" w:cs="Times New Roman"/>
          <w:kern w:val="0"/>
          <w:sz w:val="24"/>
          <w:szCs w:val="24"/>
        </w:rPr>
        <w:t>  </w:t>
      </w:r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 </w:t>
      </w:r>
      <w:r w:rsidR="00880743">
        <w:rPr>
          <w:rFonts w:ascii="Times New Roman" w:hAnsi="Times New Roman" w:cs="Times New Roman" w:hint="eastAsia"/>
          <w:kern w:val="0"/>
          <w:sz w:val="24"/>
          <w:szCs w:val="24"/>
        </w:rPr>
        <w:t xml:space="preserve">  </w:t>
      </w:r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if(</w:t>
      </w:r>
      <w:proofErr w:type="spellStart"/>
      <w:r>
        <w:rPr>
          <w:rFonts w:ascii="Times New Roman" w:eastAsia="Times New Roman" w:hAnsi="Times New Roman" w:cs="Times New Roman"/>
          <w:kern w:val="0"/>
          <w:sz w:val="24"/>
          <w:szCs w:val="24"/>
        </w:rPr>
        <w:t>commonLib.</w:t>
      </w:r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pre_process</w:t>
      </w:r>
      <w:proofErr w:type="spellEnd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(request,</w:t>
      </w:r>
      <w:r w:rsidR="00FB2DE5" w:rsidRPr="00FB2DE5">
        <w:rPr>
          <w:rFonts w:ascii="Times New Roman" w:hAnsi="Times New Roman" w:cs="Times New Roman" w:hint="eastAsia"/>
          <w:kern w:val="0"/>
          <w:sz w:val="24"/>
          <w:szCs w:val="24"/>
        </w:rPr>
        <w:t xml:space="preserve"> </w:t>
      </w:r>
      <w:proofErr w:type="spellStart"/>
      <w:r w:rsidR="00FB2DE5">
        <w:rPr>
          <w:rFonts w:ascii="Times New Roman" w:hAnsi="Times New Roman" w:cs="Times New Roman" w:hint="eastAsia"/>
          <w:kern w:val="0"/>
          <w:sz w:val="24"/>
          <w:szCs w:val="24"/>
        </w:rPr>
        <w:t>k</w:t>
      </w:r>
      <w:r w:rsidR="00FB2DE5">
        <w:rPr>
          <w:rFonts w:ascii="Times New Roman" w:eastAsia="Times New Roman" w:hAnsi="Times New Roman" w:cs="Times New Roman"/>
          <w:kern w:val="0"/>
          <w:sz w:val="24"/>
          <w:szCs w:val="24"/>
        </w:rPr>
        <w:t>arg</w:t>
      </w:r>
      <w:r w:rsidR="00FB2DE5">
        <w:rPr>
          <w:rFonts w:ascii="Times New Roman" w:hAnsi="Times New Roman" w:cs="Times New Roman" w:hint="eastAsia"/>
          <w:kern w:val="0"/>
          <w:sz w:val="24"/>
          <w:szCs w:val="24"/>
        </w:rPr>
        <w:t>s</w:t>
      </w:r>
      <w:proofErr w:type="spellEnd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)) :</w:t>
      </w:r>
      <w:r w:rsidR="008253D6">
        <w:rPr>
          <w:rFonts w:ascii="Times New Roman" w:eastAsia="Times New Roman" w:hAnsi="Times New Roman" w:cs="Times New Roman"/>
          <w:kern w:val="0"/>
          <w:sz w:val="24"/>
          <w:szCs w:val="24"/>
        </w:rPr>
        <w:t xml:space="preserve"> </w:t>
      </w:r>
    </w:p>
    <w:p w:rsidR="005861FD" w:rsidRDefault="00565422" w:rsidP="005861FD">
      <w:pPr>
        <w:widowControl/>
        <w:ind w:left="420" w:firstLine="420"/>
        <w:jc w:val="left"/>
        <w:rPr>
          <w:rFonts w:ascii="Times New Roman" w:eastAsia="Times New Roman" w:hAnsi="Times New Roman" w:cs="Times New Roman"/>
          <w:kern w:val="0"/>
          <w:sz w:val="24"/>
          <w:szCs w:val="24"/>
        </w:rPr>
      </w:pPr>
      <w:r>
        <w:rPr>
          <w:rFonts w:ascii="Times New Roman" w:eastAsia="Times New Roman" w:hAnsi="Times New Roman" w:cs="Times New Roman"/>
          <w:kern w:val="0"/>
          <w:sz w:val="24"/>
          <w:szCs w:val="24"/>
        </w:rPr>
        <w:t>       </w:t>
      </w:r>
      <w:r w:rsidR="00880743">
        <w:rPr>
          <w:rFonts w:ascii="Times New Roman" w:hAnsi="Times New Roman" w:cs="Times New Roman" w:hint="eastAsia"/>
          <w:kern w:val="0"/>
          <w:sz w:val="24"/>
          <w:szCs w:val="24"/>
        </w:rPr>
        <w:t xml:space="preserve">  </w:t>
      </w:r>
      <w:proofErr w:type="gramStart"/>
      <w:r>
        <w:rPr>
          <w:rFonts w:ascii="Times New Roman" w:eastAsia="Times New Roman" w:hAnsi="Times New Roman" w:cs="Times New Roman"/>
          <w:kern w:val="0"/>
          <w:sz w:val="24"/>
          <w:szCs w:val="24"/>
        </w:rPr>
        <w:t>return</w:t>
      </w:r>
      <w:proofErr w:type="gramEnd"/>
      <w:r>
        <w:rPr>
          <w:rFonts w:ascii="Times New Roman" w:eastAsia="Times New Roman" w:hAnsi="Times New Roman" w:cs="Times New Roman"/>
          <w:kern w:val="0"/>
          <w:sz w:val="24"/>
          <w:szCs w:val="24"/>
        </w:rPr>
        <w:t> request</w:t>
      </w:r>
      <w:r>
        <w:rPr>
          <w:rFonts w:ascii="Times New Roman" w:eastAsia="Times New Roman" w:hAnsi="Times New Roman" w:cs="Times New Roman"/>
          <w:kern w:val="0"/>
          <w:sz w:val="24"/>
          <w:szCs w:val="24"/>
        </w:rPr>
        <w:br/>
        <w:t>   </w:t>
      </w:r>
    </w:p>
    <w:p w:rsidR="005861FD" w:rsidRDefault="005861FD" w:rsidP="005861FD">
      <w:pPr>
        <w:widowControl/>
        <w:ind w:left="420" w:firstLine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-&gt; send request by common lib</w:t>
      </w:r>
      <w:r w:rsidR="001907CE" w:rsidRPr="001907CE">
        <w:rPr>
          <w:rFonts w:ascii="Times New Roman" w:eastAsia="Times New Roman" w:hAnsi="Times New Roman" w:cs="Times New Roman"/>
          <w:kern w:val="0"/>
          <w:sz w:val="24"/>
          <w:szCs w:val="24"/>
        </w:rPr>
        <w:br/>
        <w:t>  </w:t>
      </w:r>
      <w:r w:rsidR="00FC5993">
        <w:rPr>
          <w:rFonts w:ascii="Times New Roman" w:eastAsia="Times New Roman" w:hAnsi="Times New Roman" w:cs="Times New Roman"/>
          <w:kern w:val="0"/>
          <w:sz w:val="24"/>
          <w:szCs w:val="24"/>
        </w:rPr>
        <w:t> </w:t>
      </w:r>
      <w:r w:rsidR="00880743">
        <w:rPr>
          <w:rFonts w:ascii="Times New Roman" w:hAnsi="Times New Roman" w:cs="Times New Roman" w:hint="eastAsia"/>
          <w:kern w:val="0"/>
          <w:sz w:val="24"/>
          <w:szCs w:val="24"/>
        </w:rPr>
        <w:t xml:space="preserve">  </w:t>
      </w:r>
      <w:r w:rsidR="00FC5993">
        <w:rPr>
          <w:rFonts w:ascii="Times New Roman" w:eastAsia="Times New Roman" w:hAnsi="Times New Roman" w:cs="Times New Roman"/>
          <w:kern w:val="0"/>
          <w:sz w:val="24"/>
          <w:szCs w:val="24"/>
        </w:rPr>
        <w:t>response</w:t>
      </w:r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 = </w:t>
      </w:r>
      <w:proofErr w:type="spellStart"/>
      <w:r>
        <w:rPr>
          <w:rFonts w:ascii="Times New Roman" w:eastAsia="Times New Roman" w:hAnsi="Times New Roman" w:cs="Times New Roman"/>
          <w:kern w:val="0"/>
          <w:sz w:val="24"/>
          <w:szCs w:val="24"/>
        </w:rPr>
        <w:t>commonLib.</w:t>
      </w:r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request_</w:t>
      </w:r>
      <w:proofErr w:type="gramStart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send</w:t>
      </w:r>
      <w:proofErr w:type="spellEnd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(</w:t>
      </w:r>
      <w:proofErr w:type="gramEnd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request)</w:t>
      </w:r>
      <w:r w:rsidR="00FC5993">
        <w:rPr>
          <w:rFonts w:ascii="Times New Roman" w:hAnsi="Times New Roman" w:cs="Times New Roman" w:hint="eastAsia"/>
          <w:kern w:val="0"/>
          <w:sz w:val="24"/>
          <w:szCs w:val="24"/>
        </w:rPr>
        <w:t xml:space="preserve"> </w:t>
      </w:r>
    </w:p>
    <w:p w:rsidR="005861FD" w:rsidRDefault="005861FD" w:rsidP="005861FD">
      <w:pPr>
        <w:widowControl/>
        <w:ind w:left="420" w:firstLine="42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2A3A48" w:rsidRDefault="005861FD" w:rsidP="005861FD">
      <w:pPr>
        <w:widowControl/>
        <w:ind w:left="420" w:firstLine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 xml:space="preserve">-&gt; verify response by </w:t>
      </w:r>
      <w:proofErr w:type="spellStart"/>
      <w:r w:rsidRPr="005861FD">
        <w:rPr>
          <w:rFonts w:ascii="Times New Roman" w:hAnsi="Times New Roman" w:cs="Times New Roman"/>
          <w:kern w:val="0"/>
          <w:sz w:val="20"/>
          <w:szCs w:val="24"/>
          <w:highlight w:val="yellow"/>
        </w:rPr>
        <w:t>kargs</w:t>
      </w:r>
      <w:proofErr w:type="spellEnd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br/>
        <w:t>   </w:t>
      </w:r>
      <w:r w:rsidR="00880743">
        <w:rPr>
          <w:rFonts w:ascii="Times New Roman" w:hAnsi="Times New Roman" w:cs="Times New Roman" w:hint="eastAsia"/>
          <w:kern w:val="0"/>
          <w:sz w:val="24"/>
          <w:szCs w:val="24"/>
        </w:rPr>
        <w:t xml:space="preserve">  </w:t>
      </w:r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return </w:t>
      </w:r>
      <w:proofErr w:type="spellStart"/>
      <w:r>
        <w:rPr>
          <w:rFonts w:ascii="Times New Roman" w:eastAsia="Times New Roman" w:hAnsi="Times New Roman" w:cs="Times New Roman"/>
          <w:kern w:val="0"/>
          <w:sz w:val="24"/>
          <w:szCs w:val="24"/>
        </w:rPr>
        <w:t>commonLib.</w:t>
      </w:r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post_</w:t>
      </w:r>
      <w:proofErr w:type="gramStart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process</w:t>
      </w:r>
      <w:proofErr w:type="spellEnd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(</w:t>
      </w:r>
      <w:proofErr w:type="spellStart"/>
      <w:proofErr w:type="gramEnd"/>
      <w:r w:rsidR="00FC5993">
        <w:rPr>
          <w:rFonts w:ascii="Times New Roman" w:eastAsia="Times New Roman" w:hAnsi="Times New Roman" w:cs="Times New Roman"/>
          <w:kern w:val="0"/>
          <w:sz w:val="24"/>
          <w:szCs w:val="24"/>
        </w:rPr>
        <w:t>response</w:t>
      </w:r>
      <w:r w:rsidR="004027EE">
        <w:rPr>
          <w:rFonts w:ascii="Times New Roman" w:eastAsia="Times New Roman" w:hAnsi="Times New Roman" w:cs="Times New Roman"/>
          <w:kern w:val="0"/>
          <w:sz w:val="24"/>
          <w:szCs w:val="24"/>
        </w:rPr>
        <w:t>,kargs</w:t>
      </w:r>
      <w:proofErr w:type="spellEnd"/>
      <w:r w:rsidR="00565422">
        <w:rPr>
          <w:rFonts w:ascii="Times New Roman" w:eastAsia="Times New Roman" w:hAnsi="Times New Roman" w:cs="Times New Roman"/>
          <w:kern w:val="0"/>
          <w:sz w:val="24"/>
          <w:szCs w:val="24"/>
        </w:rPr>
        <w:t>)</w:t>
      </w:r>
      <w:r w:rsidR="00FC5993">
        <w:rPr>
          <w:rFonts w:ascii="Times New Roman" w:hAnsi="Times New Roman" w:cs="Times New Roman" w:hint="eastAsia"/>
          <w:kern w:val="0"/>
          <w:sz w:val="24"/>
          <w:szCs w:val="24"/>
        </w:rPr>
        <w:t xml:space="preserve"> </w:t>
      </w:r>
    </w:p>
    <w:p w:rsidR="002A3A48" w:rsidRDefault="002A3A48" w:rsidP="003C6DD6">
      <w:pPr>
        <w:widowControl/>
        <w:ind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3F3F00" w:rsidRDefault="003F3F00" w:rsidP="003C6DD6">
      <w:pPr>
        <w:widowControl/>
        <w:ind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</w:p>
    <w:p w:rsidR="007B0A7D" w:rsidRDefault="003F3F00" w:rsidP="003C6DD6">
      <w:pPr>
        <w:widowControl/>
        <w:ind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kern w:val="0"/>
          <w:sz w:val="24"/>
          <w:szCs w:val="24"/>
        </w:rPr>
        <w:t>class</w:t>
      </w:r>
      <w:proofErr w:type="gramEnd"/>
      <w:r>
        <w:rPr>
          <w:rFonts w:ascii="Times New Roman" w:hAnsi="Times New Roman" w:cs="Times New Roman" w:hint="eastAsia"/>
          <w:kern w:val="0"/>
          <w:sz w:val="24"/>
          <w:szCs w:val="24"/>
        </w:rPr>
        <w:t xml:space="preserve"> common lib():</w:t>
      </w:r>
    </w:p>
    <w:p w:rsidR="007B0A7D" w:rsidRDefault="007B0A7D" w:rsidP="003C6DD6">
      <w:pPr>
        <w:widowControl/>
        <w:ind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ab/>
      </w:r>
      <w:proofErr w:type="gramStart"/>
      <w:r>
        <w:rPr>
          <w:rFonts w:ascii="Times New Roman" w:hAnsi="Times New Roman" w:cs="Times New Roman" w:hint="eastAsia"/>
          <w:kern w:val="0"/>
          <w:sz w:val="24"/>
          <w:szCs w:val="24"/>
        </w:rPr>
        <w:t>build</w:t>
      </w:r>
      <w:proofErr w:type="gramEnd"/>
    </w:p>
    <w:p w:rsidR="007B0A7D" w:rsidRDefault="007B0A7D" w:rsidP="003C6DD6">
      <w:pPr>
        <w:widowControl/>
        <w:ind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ab/>
      </w:r>
      <w:proofErr w:type="spellStart"/>
      <w:r>
        <w:rPr>
          <w:rFonts w:ascii="Times New Roman" w:hAnsi="Times New Roman" w:cs="Times New Roman" w:hint="eastAsia"/>
          <w:kern w:val="0"/>
          <w:sz w:val="24"/>
          <w:szCs w:val="24"/>
        </w:rPr>
        <w:t>pre_process</w:t>
      </w:r>
      <w:proofErr w:type="spellEnd"/>
    </w:p>
    <w:p w:rsidR="009B19DC" w:rsidRDefault="009B19DC" w:rsidP="003C6DD6">
      <w:pPr>
        <w:widowControl/>
        <w:ind w:left="420"/>
        <w:jc w:val="left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kern w:val="0"/>
          <w:sz w:val="24"/>
          <w:szCs w:val="24"/>
        </w:rPr>
        <w:tab/>
      </w:r>
      <w:proofErr w:type="gramStart"/>
      <w:r>
        <w:rPr>
          <w:rFonts w:ascii="Times New Roman" w:hAnsi="Times New Roman" w:cs="Times New Roman"/>
          <w:kern w:val="0"/>
          <w:sz w:val="24"/>
          <w:szCs w:val="24"/>
        </w:rPr>
        <w:t>send</w:t>
      </w:r>
      <w:proofErr w:type="gramEnd"/>
    </w:p>
    <w:p w:rsidR="001907CE" w:rsidRPr="001907CE" w:rsidRDefault="007B0A7D" w:rsidP="003C6DD6">
      <w:pPr>
        <w:widowControl/>
        <w:ind w:left="420"/>
        <w:jc w:val="left"/>
        <w:rPr>
          <w:rFonts w:ascii="Times New Roman" w:eastAsia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kern w:val="0"/>
          <w:sz w:val="24"/>
          <w:szCs w:val="24"/>
        </w:rPr>
        <w:tab/>
        <w:t>pose_process</w:t>
      </w:r>
    </w:p>
    <w:p w:rsidR="001907CE" w:rsidRPr="007E4B3D" w:rsidRDefault="001907CE" w:rsidP="007E4B3D">
      <w:pPr>
        <w:rPr>
          <w:szCs w:val="20"/>
        </w:rPr>
      </w:pPr>
    </w:p>
    <w:sectPr w:rsidR="001907CE" w:rsidRPr="007E4B3D" w:rsidSect="00FC55AA">
      <w:pgSz w:w="11906" w:h="16838"/>
      <w:pgMar w:top="1440" w:right="566" w:bottom="1440" w:left="426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6EDB" w:rsidRDefault="00D96EDB" w:rsidP="0008587A">
      <w:r>
        <w:separator/>
      </w:r>
    </w:p>
  </w:endnote>
  <w:endnote w:type="continuationSeparator" w:id="0">
    <w:p w:rsidR="00D96EDB" w:rsidRDefault="00D96EDB" w:rsidP="0008587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6EDB" w:rsidRDefault="00D96EDB" w:rsidP="0008587A">
      <w:r>
        <w:separator/>
      </w:r>
    </w:p>
  </w:footnote>
  <w:footnote w:type="continuationSeparator" w:id="0">
    <w:p w:rsidR="00D96EDB" w:rsidRDefault="00D96EDB" w:rsidP="0008587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B78E0"/>
    <w:multiLevelType w:val="hybridMultilevel"/>
    <w:tmpl w:val="A796A942"/>
    <w:lvl w:ilvl="0" w:tplc="492C8D14">
      <w:start w:val="1"/>
      <w:numFmt w:val="decimalEnclosedCircle"/>
      <w:lvlText w:val="%1"/>
      <w:lvlJc w:val="left"/>
      <w:pPr>
        <w:ind w:left="720" w:hanging="360"/>
      </w:pPr>
      <w:rPr>
        <w:rFonts w:ascii="宋体" w:eastAsia="宋体" w:hAnsi="宋体" w:cs="宋体" w:hint="default"/>
        <w:color w:val="333333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7C95B0B"/>
    <w:multiLevelType w:val="hybridMultilevel"/>
    <w:tmpl w:val="065431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9D831DA"/>
    <w:multiLevelType w:val="hybridMultilevel"/>
    <w:tmpl w:val="8FE85A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C06369E"/>
    <w:multiLevelType w:val="hybridMultilevel"/>
    <w:tmpl w:val="347249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A6A67B6"/>
    <w:multiLevelType w:val="hybridMultilevel"/>
    <w:tmpl w:val="FF54DC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AFE0149"/>
    <w:multiLevelType w:val="hybridMultilevel"/>
    <w:tmpl w:val="D20CC0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5ED0E4D"/>
    <w:multiLevelType w:val="hybridMultilevel"/>
    <w:tmpl w:val="8398DB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D6759CB"/>
    <w:multiLevelType w:val="hybridMultilevel"/>
    <w:tmpl w:val="119C04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F3F2553"/>
    <w:multiLevelType w:val="hybridMultilevel"/>
    <w:tmpl w:val="4FEA45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1CE4A98"/>
    <w:multiLevelType w:val="hybridMultilevel"/>
    <w:tmpl w:val="1DC45DAE"/>
    <w:lvl w:ilvl="0" w:tplc="92147D8E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  <w:color w:val="333333"/>
        <w:sz w:val="1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C40855"/>
    <w:multiLevelType w:val="hybridMultilevel"/>
    <w:tmpl w:val="87C65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E606F39"/>
    <w:multiLevelType w:val="hybridMultilevel"/>
    <w:tmpl w:val="4320B0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0E8152A"/>
    <w:multiLevelType w:val="hybridMultilevel"/>
    <w:tmpl w:val="66B220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13526B3"/>
    <w:multiLevelType w:val="hybridMultilevel"/>
    <w:tmpl w:val="A80C73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4E23274"/>
    <w:multiLevelType w:val="hybridMultilevel"/>
    <w:tmpl w:val="B67078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57604504"/>
    <w:multiLevelType w:val="hybridMultilevel"/>
    <w:tmpl w:val="7346A650"/>
    <w:lvl w:ilvl="0" w:tplc="601229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DC87CDB"/>
    <w:multiLevelType w:val="hybridMultilevel"/>
    <w:tmpl w:val="4A2A7A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0027F29"/>
    <w:multiLevelType w:val="hybridMultilevel"/>
    <w:tmpl w:val="26DAF3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1DF03EB"/>
    <w:multiLevelType w:val="hybridMultilevel"/>
    <w:tmpl w:val="F4CA9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44F78A4"/>
    <w:multiLevelType w:val="hybridMultilevel"/>
    <w:tmpl w:val="F95621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CB065EB"/>
    <w:multiLevelType w:val="hybridMultilevel"/>
    <w:tmpl w:val="54BE76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3"/>
  </w:num>
  <w:num w:numId="3">
    <w:abstractNumId w:val="20"/>
  </w:num>
  <w:num w:numId="4">
    <w:abstractNumId w:val="1"/>
  </w:num>
  <w:num w:numId="5">
    <w:abstractNumId w:val="7"/>
  </w:num>
  <w:num w:numId="6">
    <w:abstractNumId w:val="19"/>
  </w:num>
  <w:num w:numId="7">
    <w:abstractNumId w:val="8"/>
  </w:num>
  <w:num w:numId="8">
    <w:abstractNumId w:val="14"/>
  </w:num>
  <w:num w:numId="9">
    <w:abstractNumId w:val="10"/>
  </w:num>
  <w:num w:numId="10">
    <w:abstractNumId w:val="12"/>
  </w:num>
  <w:num w:numId="11">
    <w:abstractNumId w:val="17"/>
  </w:num>
  <w:num w:numId="12">
    <w:abstractNumId w:val="2"/>
  </w:num>
  <w:num w:numId="13">
    <w:abstractNumId w:val="18"/>
  </w:num>
  <w:num w:numId="14">
    <w:abstractNumId w:val="11"/>
  </w:num>
  <w:num w:numId="15">
    <w:abstractNumId w:val="5"/>
  </w:num>
  <w:num w:numId="16">
    <w:abstractNumId w:val="4"/>
  </w:num>
  <w:num w:numId="17">
    <w:abstractNumId w:val="6"/>
  </w:num>
  <w:num w:numId="18">
    <w:abstractNumId w:val="9"/>
  </w:num>
  <w:num w:numId="19">
    <w:abstractNumId w:val="0"/>
  </w:num>
  <w:num w:numId="20">
    <w:abstractNumId w:val="16"/>
  </w:num>
  <w:num w:numId="21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587A"/>
    <w:rsid w:val="0000004E"/>
    <w:rsid w:val="00000492"/>
    <w:rsid w:val="000027F4"/>
    <w:rsid w:val="00002A4C"/>
    <w:rsid w:val="00002BD2"/>
    <w:rsid w:val="00003190"/>
    <w:rsid w:val="0000434E"/>
    <w:rsid w:val="000063AD"/>
    <w:rsid w:val="00012C69"/>
    <w:rsid w:val="00013271"/>
    <w:rsid w:val="000148A6"/>
    <w:rsid w:val="00015BC2"/>
    <w:rsid w:val="00016217"/>
    <w:rsid w:val="00016B6F"/>
    <w:rsid w:val="0002398C"/>
    <w:rsid w:val="000242CD"/>
    <w:rsid w:val="00024997"/>
    <w:rsid w:val="00025866"/>
    <w:rsid w:val="000265BC"/>
    <w:rsid w:val="00026C37"/>
    <w:rsid w:val="00026C88"/>
    <w:rsid w:val="00027E6E"/>
    <w:rsid w:val="0003266B"/>
    <w:rsid w:val="000337F9"/>
    <w:rsid w:val="000378F5"/>
    <w:rsid w:val="00037A18"/>
    <w:rsid w:val="00043809"/>
    <w:rsid w:val="0004385F"/>
    <w:rsid w:val="00044580"/>
    <w:rsid w:val="00044630"/>
    <w:rsid w:val="000449CF"/>
    <w:rsid w:val="00045BFF"/>
    <w:rsid w:val="000462F4"/>
    <w:rsid w:val="00047C70"/>
    <w:rsid w:val="0005039B"/>
    <w:rsid w:val="00051D7B"/>
    <w:rsid w:val="00052075"/>
    <w:rsid w:val="0005279C"/>
    <w:rsid w:val="00052A19"/>
    <w:rsid w:val="00057CEE"/>
    <w:rsid w:val="00060D50"/>
    <w:rsid w:val="00061527"/>
    <w:rsid w:val="0006346D"/>
    <w:rsid w:val="000654B9"/>
    <w:rsid w:val="000675E8"/>
    <w:rsid w:val="00067B57"/>
    <w:rsid w:val="00067C2E"/>
    <w:rsid w:val="00071ADE"/>
    <w:rsid w:val="000735A1"/>
    <w:rsid w:val="000739CB"/>
    <w:rsid w:val="000743FD"/>
    <w:rsid w:val="00076B27"/>
    <w:rsid w:val="00076DC4"/>
    <w:rsid w:val="0007750E"/>
    <w:rsid w:val="00077C39"/>
    <w:rsid w:val="00080B90"/>
    <w:rsid w:val="00081921"/>
    <w:rsid w:val="00082D42"/>
    <w:rsid w:val="000833DC"/>
    <w:rsid w:val="0008587A"/>
    <w:rsid w:val="00085D5A"/>
    <w:rsid w:val="00086032"/>
    <w:rsid w:val="00086758"/>
    <w:rsid w:val="00087766"/>
    <w:rsid w:val="000877D8"/>
    <w:rsid w:val="00087DE3"/>
    <w:rsid w:val="00091090"/>
    <w:rsid w:val="00092541"/>
    <w:rsid w:val="0009340B"/>
    <w:rsid w:val="000943CF"/>
    <w:rsid w:val="000958E0"/>
    <w:rsid w:val="000A036E"/>
    <w:rsid w:val="000A2688"/>
    <w:rsid w:val="000A446C"/>
    <w:rsid w:val="000A4E7D"/>
    <w:rsid w:val="000A53EA"/>
    <w:rsid w:val="000A5920"/>
    <w:rsid w:val="000A78E1"/>
    <w:rsid w:val="000A7C47"/>
    <w:rsid w:val="000B01A1"/>
    <w:rsid w:val="000B3000"/>
    <w:rsid w:val="000B55CE"/>
    <w:rsid w:val="000B612E"/>
    <w:rsid w:val="000C013D"/>
    <w:rsid w:val="000C1E3D"/>
    <w:rsid w:val="000C2763"/>
    <w:rsid w:val="000C28F7"/>
    <w:rsid w:val="000C6898"/>
    <w:rsid w:val="000C7614"/>
    <w:rsid w:val="000C7DE2"/>
    <w:rsid w:val="000E06EB"/>
    <w:rsid w:val="000E1060"/>
    <w:rsid w:val="000E16A9"/>
    <w:rsid w:val="000E3675"/>
    <w:rsid w:val="000E3A40"/>
    <w:rsid w:val="000E3B53"/>
    <w:rsid w:val="000E4457"/>
    <w:rsid w:val="000E6922"/>
    <w:rsid w:val="000E6C41"/>
    <w:rsid w:val="000E71A3"/>
    <w:rsid w:val="000F1312"/>
    <w:rsid w:val="000F2323"/>
    <w:rsid w:val="000F67AC"/>
    <w:rsid w:val="000F7313"/>
    <w:rsid w:val="00100856"/>
    <w:rsid w:val="001010A3"/>
    <w:rsid w:val="0010175C"/>
    <w:rsid w:val="00101C05"/>
    <w:rsid w:val="00105D45"/>
    <w:rsid w:val="00106BC8"/>
    <w:rsid w:val="00106FDF"/>
    <w:rsid w:val="00107823"/>
    <w:rsid w:val="0011146A"/>
    <w:rsid w:val="00111ACE"/>
    <w:rsid w:val="00111E01"/>
    <w:rsid w:val="001135CA"/>
    <w:rsid w:val="001168B8"/>
    <w:rsid w:val="001170A3"/>
    <w:rsid w:val="001207DF"/>
    <w:rsid w:val="0012100E"/>
    <w:rsid w:val="0012137C"/>
    <w:rsid w:val="001230A1"/>
    <w:rsid w:val="00124500"/>
    <w:rsid w:val="00125278"/>
    <w:rsid w:val="001253D9"/>
    <w:rsid w:val="001258C4"/>
    <w:rsid w:val="00125A54"/>
    <w:rsid w:val="0012752B"/>
    <w:rsid w:val="00130171"/>
    <w:rsid w:val="0013067D"/>
    <w:rsid w:val="00130A63"/>
    <w:rsid w:val="001344F2"/>
    <w:rsid w:val="00135312"/>
    <w:rsid w:val="00135CE3"/>
    <w:rsid w:val="001364F3"/>
    <w:rsid w:val="001366A1"/>
    <w:rsid w:val="00137D50"/>
    <w:rsid w:val="00140775"/>
    <w:rsid w:val="0014277D"/>
    <w:rsid w:val="00144748"/>
    <w:rsid w:val="0014482D"/>
    <w:rsid w:val="00146F59"/>
    <w:rsid w:val="001513F7"/>
    <w:rsid w:val="0015156B"/>
    <w:rsid w:val="00152767"/>
    <w:rsid w:val="00153BD1"/>
    <w:rsid w:val="00154B68"/>
    <w:rsid w:val="001561EB"/>
    <w:rsid w:val="00157385"/>
    <w:rsid w:val="001578F6"/>
    <w:rsid w:val="0016136A"/>
    <w:rsid w:val="00161658"/>
    <w:rsid w:val="00162C9B"/>
    <w:rsid w:val="0016509B"/>
    <w:rsid w:val="001665B0"/>
    <w:rsid w:val="00170D8F"/>
    <w:rsid w:val="00170E27"/>
    <w:rsid w:val="0017297D"/>
    <w:rsid w:val="001743ED"/>
    <w:rsid w:val="00176616"/>
    <w:rsid w:val="00180125"/>
    <w:rsid w:val="0018115B"/>
    <w:rsid w:val="00181F03"/>
    <w:rsid w:val="00183AB8"/>
    <w:rsid w:val="0018532C"/>
    <w:rsid w:val="001907CE"/>
    <w:rsid w:val="0019096C"/>
    <w:rsid w:val="001945DA"/>
    <w:rsid w:val="001948C2"/>
    <w:rsid w:val="0019544E"/>
    <w:rsid w:val="00196729"/>
    <w:rsid w:val="001969D8"/>
    <w:rsid w:val="00197A49"/>
    <w:rsid w:val="001A1A27"/>
    <w:rsid w:val="001A38CD"/>
    <w:rsid w:val="001A51CB"/>
    <w:rsid w:val="001A5781"/>
    <w:rsid w:val="001A6741"/>
    <w:rsid w:val="001B1B68"/>
    <w:rsid w:val="001B2A2B"/>
    <w:rsid w:val="001B3048"/>
    <w:rsid w:val="001B31E5"/>
    <w:rsid w:val="001B33D5"/>
    <w:rsid w:val="001B35D0"/>
    <w:rsid w:val="001B5A33"/>
    <w:rsid w:val="001B7365"/>
    <w:rsid w:val="001B7F77"/>
    <w:rsid w:val="001C12C3"/>
    <w:rsid w:val="001C53F0"/>
    <w:rsid w:val="001C61DE"/>
    <w:rsid w:val="001D1A18"/>
    <w:rsid w:val="001D1EB7"/>
    <w:rsid w:val="001D422C"/>
    <w:rsid w:val="001D47B1"/>
    <w:rsid w:val="001D5983"/>
    <w:rsid w:val="001D72BB"/>
    <w:rsid w:val="001D7440"/>
    <w:rsid w:val="001D7FC8"/>
    <w:rsid w:val="001E0AC1"/>
    <w:rsid w:val="001E1489"/>
    <w:rsid w:val="001E2BA1"/>
    <w:rsid w:val="001E3743"/>
    <w:rsid w:val="001E52B2"/>
    <w:rsid w:val="001E6067"/>
    <w:rsid w:val="001F0C29"/>
    <w:rsid w:val="001F0D93"/>
    <w:rsid w:val="001F37BC"/>
    <w:rsid w:val="001F4826"/>
    <w:rsid w:val="001F4C82"/>
    <w:rsid w:val="001F4D29"/>
    <w:rsid w:val="001F5F6C"/>
    <w:rsid w:val="001F62DA"/>
    <w:rsid w:val="0020005D"/>
    <w:rsid w:val="002035BC"/>
    <w:rsid w:val="00203BE7"/>
    <w:rsid w:val="00204E82"/>
    <w:rsid w:val="0021019C"/>
    <w:rsid w:val="00213C5B"/>
    <w:rsid w:val="00213EC1"/>
    <w:rsid w:val="00214B9F"/>
    <w:rsid w:val="00214C95"/>
    <w:rsid w:val="0022327D"/>
    <w:rsid w:val="00225FFB"/>
    <w:rsid w:val="00230C0C"/>
    <w:rsid w:val="00230E84"/>
    <w:rsid w:val="002320D0"/>
    <w:rsid w:val="00232545"/>
    <w:rsid w:val="00232678"/>
    <w:rsid w:val="00232A35"/>
    <w:rsid w:val="002335A9"/>
    <w:rsid w:val="00235DE2"/>
    <w:rsid w:val="00236144"/>
    <w:rsid w:val="00236BFE"/>
    <w:rsid w:val="00237367"/>
    <w:rsid w:val="00241C4A"/>
    <w:rsid w:val="002451A5"/>
    <w:rsid w:val="0024581E"/>
    <w:rsid w:val="002458ED"/>
    <w:rsid w:val="00247F2E"/>
    <w:rsid w:val="00251615"/>
    <w:rsid w:val="0025240C"/>
    <w:rsid w:val="00253EB8"/>
    <w:rsid w:val="00254A27"/>
    <w:rsid w:val="00254E51"/>
    <w:rsid w:val="00256264"/>
    <w:rsid w:val="00264E5E"/>
    <w:rsid w:val="0026709F"/>
    <w:rsid w:val="00267308"/>
    <w:rsid w:val="002674A5"/>
    <w:rsid w:val="00273741"/>
    <w:rsid w:val="00273CE9"/>
    <w:rsid w:val="0027578C"/>
    <w:rsid w:val="00277A1D"/>
    <w:rsid w:val="00280346"/>
    <w:rsid w:val="0028152C"/>
    <w:rsid w:val="00282976"/>
    <w:rsid w:val="002836E9"/>
    <w:rsid w:val="0029261D"/>
    <w:rsid w:val="00292D5B"/>
    <w:rsid w:val="00294C3B"/>
    <w:rsid w:val="0029541B"/>
    <w:rsid w:val="002956F7"/>
    <w:rsid w:val="00295918"/>
    <w:rsid w:val="0029648D"/>
    <w:rsid w:val="002A0C85"/>
    <w:rsid w:val="002A2F47"/>
    <w:rsid w:val="002A35B7"/>
    <w:rsid w:val="002A3A48"/>
    <w:rsid w:val="002A5A13"/>
    <w:rsid w:val="002A6E47"/>
    <w:rsid w:val="002A6F2A"/>
    <w:rsid w:val="002A7814"/>
    <w:rsid w:val="002B2AA0"/>
    <w:rsid w:val="002B7176"/>
    <w:rsid w:val="002C4994"/>
    <w:rsid w:val="002C49B6"/>
    <w:rsid w:val="002C53AC"/>
    <w:rsid w:val="002C725D"/>
    <w:rsid w:val="002C768D"/>
    <w:rsid w:val="002D097B"/>
    <w:rsid w:val="002D3330"/>
    <w:rsid w:val="002D3872"/>
    <w:rsid w:val="002D3CC6"/>
    <w:rsid w:val="002D56CD"/>
    <w:rsid w:val="002D5DAF"/>
    <w:rsid w:val="002D6E73"/>
    <w:rsid w:val="002D79BC"/>
    <w:rsid w:val="002E014E"/>
    <w:rsid w:val="002E1158"/>
    <w:rsid w:val="002E1ACE"/>
    <w:rsid w:val="002E23F5"/>
    <w:rsid w:val="002E2DE7"/>
    <w:rsid w:val="002E37A6"/>
    <w:rsid w:val="002E5768"/>
    <w:rsid w:val="002E69BC"/>
    <w:rsid w:val="002E6FB5"/>
    <w:rsid w:val="002E7F5D"/>
    <w:rsid w:val="002E7FD8"/>
    <w:rsid w:val="002F0549"/>
    <w:rsid w:val="002F136E"/>
    <w:rsid w:val="002F4603"/>
    <w:rsid w:val="002F50A4"/>
    <w:rsid w:val="002F5AA9"/>
    <w:rsid w:val="002F6804"/>
    <w:rsid w:val="002F7C65"/>
    <w:rsid w:val="00301D0B"/>
    <w:rsid w:val="00302FF2"/>
    <w:rsid w:val="00303A1C"/>
    <w:rsid w:val="003049C4"/>
    <w:rsid w:val="00305BD2"/>
    <w:rsid w:val="00306802"/>
    <w:rsid w:val="00306DB1"/>
    <w:rsid w:val="00307315"/>
    <w:rsid w:val="00311A3F"/>
    <w:rsid w:val="00311AE6"/>
    <w:rsid w:val="00313CDA"/>
    <w:rsid w:val="00315436"/>
    <w:rsid w:val="00315E84"/>
    <w:rsid w:val="0031778A"/>
    <w:rsid w:val="0031794B"/>
    <w:rsid w:val="003214C1"/>
    <w:rsid w:val="0032197B"/>
    <w:rsid w:val="0032243B"/>
    <w:rsid w:val="00322BC8"/>
    <w:rsid w:val="00322C65"/>
    <w:rsid w:val="0032470E"/>
    <w:rsid w:val="003309BB"/>
    <w:rsid w:val="00334485"/>
    <w:rsid w:val="00334B76"/>
    <w:rsid w:val="00336FDD"/>
    <w:rsid w:val="003404B2"/>
    <w:rsid w:val="003420D2"/>
    <w:rsid w:val="003423C7"/>
    <w:rsid w:val="003425D9"/>
    <w:rsid w:val="0034291A"/>
    <w:rsid w:val="00344827"/>
    <w:rsid w:val="00345267"/>
    <w:rsid w:val="00345A6C"/>
    <w:rsid w:val="00346634"/>
    <w:rsid w:val="00346A8C"/>
    <w:rsid w:val="003476B3"/>
    <w:rsid w:val="00352038"/>
    <w:rsid w:val="00353D9B"/>
    <w:rsid w:val="00353F57"/>
    <w:rsid w:val="00354287"/>
    <w:rsid w:val="00355256"/>
    <w:rsid w:val="003559B8"/>
    <w:rsid w:val="00355D42"/>
    <w:rsid w:val="0035699B"/>
    <w:rsid w:val="00361AFF"/>
    <w:rsid w:val="00362CAC"/>
    <w:rsid w:val="00365CD5"/>
    <w:rsid w:val="00366EBF"/>
    <w:rsid w:val="003678D1"/>
    <w:rsid w:val="00372F60"/>
    <w:rsid w:val="003740C8"/>
    <w:rsid w:val="00374DAD"/>
    <w:rsid w:val="00376966"/>
    <w:rsid w:val="00377BB1"/>
    <w:rsid w:val="00383983"/>
    <w:rsid w:val="0038535E"/>
    <w:rsid w:val="003877EB"/>
    <w:rsid w:val="00387F42"/>
    <w:rsid w:val="00390478"/>
    <w:rsid w:val="00390DEE"/>
    <w:rsid w:val="003923A1"/>
    <w:rsid w:val="003934A3"/>
    <w:rsid w:val="00393D10"/>
    <w:rsid w:val="003A15B6"/>
    <w:rsid w:val="003A1796"/>
    <w:rsid w:val="003A27DA"/>
    <w:rsid w:val="003A2DD2"/>
    <w:rsid w:val="003A35A7"/>
    <w:rsid w:val="003A3710"/>
    <w:rsid w:val="003A3F20"/>
    <w:rsid w:val="003A4257"/>
    <w:rsid w:val="003A55A5"/>
    <w:rsid w:val="003A5637"/>
    <w:rsid w:val="003A57D4"/>
    <w:rsid w:val="003A643F"/>
    <w:rsid w:val="003A68B5"/>
    <w:rsid w:val="003A73A2"/>
    <w:rsid w:val="003B03DC"/>
    <w:rsid w:val="003B2D7D"/>
    <w:rsid w:val="003B35A6"/>
    <w:rsid w:val="003B361F"/>
    <w:rsid w:val="003B6C71"/>
    <w:rsid w:val="003C0672"/>
    <w:rsid w:val="003C1F3B"/>
    <w:rsid w:val="003C2322"/>
    <w:rsid w:val="003C2361"/>
    <w:rsid w:val="003C4996"/>
    <w:rsid w:val="003C4CA1"/>
    <w:rsid w:val="003C5AF0"/>
    <w:rsid w:val="003C6DD6"/>
    <w:rsid w:val="003C6FCB"/>
    <w:rsid w:val="003D4D7E"/>
    <w:rsid w:val="003D79C5"/>
    <w:rsid w:val="003E0709"/>
    <w:rsid w:val="003E092E"/>
    <w:rsid w:val="003E0E79"/>
    <w:rsid w:val="003E1E84"/>
    <w:rsid w:val="003E2574"/>
    <w:rsid w:val="003E35CC"/>
    <w:rsid w:val="003E4E2F"/>
    <w:rsid w:val="003E54E2"/>
    <w:rsid w:val="003E7EC8"/>
    <w:rsid w:val="003F3335"/>
    <w:rsid w:val="003F370F"/>
    <w:rsid w:val="003F3F00"/>
    <w:rsid w:val="003F7B3B"/>
    <w:rsid w:val="004006C6"/>
    <w:rsid w:val="00402252"/>
    <w:rsid w:val="004027EE"/>
    <w:rsid w:val="004054DD"/>
    <w:rsid w:val="0040744B"/>
    <w:rsid w:val="00410625"/>
    <w:rsid w:val="00410F10"/>
    <w:rsid w:val="004132B8"/>
    <w:rsid w:val="00414D43"/>
    <w:rsid w:val="004155BD"/>
    <w:rsid w:val="00415B6B"/>
    <w:rsid w:val="00415FD8"/>
    <w:rsid w:val="004205C7"/>
    <w:rsid w:val="00422CB5"/>
    <w:rsid w:val="004328FA"/>
    <w:rsid w:val="00432E08"/>
    <w:rsid w:val="00434657"/>
    <w:rsid w:val="00435DA7"/>
    <w:rsid w:val="00436F62"/>
    <w:rsid w:val="00441633"/>
    <w:rsid w:val="00443E3A"/>
    <w:rsid w:val="004447E1"/>
    <w:rsid w:val="0044570F"/>
    <w:rsid w:val="00451C32"/>
    <w:rsid w:val="00451D58"/>
    <w:rsid w:val="00452081"/>
    <w:rsid w:val="004527CD"/>
    <w:rsid w:val="004532E6"/>
    <w:rsid w:val="00453C49"/>
    <w:rsid w:val="004543A4"/>
    <w:rsid w:val="00454A4F"/>
    <w:rsid w:val="004552C5"/>
    <w:rsid w:val="00457BC1"/>
    <w:rsid w:val="00460943"/>
    <w:rsid w:val="00460AC9"/>
    <w:rsid w:val="00461F33"/>
    <w:rsid w:val="0046242A"/>
    <w:rsid w:val="00465E32"/>
    <w:rsid w:val="0046625C"/>
    <w:rsid w:val="004671FE"/>
    <w:rsid w:val="00471CE2"/>
    <w:rsid w:val="00471F3A"/>
    <w:rsid w:val="00472467"/>
    <w:rsid w:val="00475E31"/>
    <w:rsid w:val="00476876"/>
    <w:rsid w:val="004809C9"/>
    <w:rsid w:val="0048156F"/>
    <w:rsid w:val="00481FB1"/>
    <w:rsid w:val="0048280A"/>
    <w:rsid w:val="00483EE8"/>
    <w:rsid w:val="00485CBA"/>
    <w:rsid w:val="00485EF5"/>
    <w:rsid w:val="00487658"/>
    <w:rsid w:val="00487EDE"/>
    <w:rsid w:val="00493906"/>
    <w:rsid w:val="004940C5"/>
    <w:rsid w:val="004941DE"/>
    <w:rsid w:val="004948D6"/>
    <w:rsid w:val="00496F7C"/>
    <w:rsid w:val="00497E5D"/>
    <w:rsid w:val="004A063A"/>
    <w:rsid w:val="004A49F3"/>
    <w:rsid w:val="004B0BA6"/>
    <w:rsid w:val="004B13E9"/>
    <w:rsid w:val="004B26F4"/>
    <w:rsid w:val="004B30EE"/>
    <w:rsid w:val="004B4539"/>
    <w:rsid w:val="004B549A"/>
    <w:rsid w:val="004B7F87"/>
    <w:rsid w:val="004C06F4"/>
    <w:rsid w:val="004C2CE5"/>
    <w:rsid w:val="004C2E41"/>
    <w:rsid w:val="004C336F"/>
    <w:rsid w:val="004C486E"/>
    <w:rsid w:val="004C4B3C"/>
    <w:rsid w:val="004C507E"/>
    <w:rsid w:val="004C631C"/>
    <w:rsid w:val="004C6533"/>
    <w:rsid w:val="004D0440"/>
    <w:rsid w:val="004D13A6"/>
    <w:rsid w:val="004D66F6"/>
    <w:rsid w:val="004E063B"/>
    <w:rsid w:val="004E227F"/>
    <w:rsid w:val="004E4AD7"/>
    <w:rsid w:val="004E4BFA"/>
    <w:rsid w:val="004F1C22"/>
    <w:rsid w:val="004F35AA"/>
    <w:rsid w:val="004F39A8"/>
    <w:rsid w:val="004F723E"/>
    <w:rsid w:val="004F76D5"/>
    <w:rsid w:val="00500034"/>
    <w:rsid w:val="0050051F"/>
    <w:rsid w:val="00505CE1"/>
    <w:rsid w:val="00506DAF"/>
    <w:rsid w:val="00511EDB"/>
    <w:rsid w:val="00513627"/>
    <w:rsid w:val="00515820"/>
    <w:rsid w:val="005167EF"/>
    <w:rsid w:val="00520DAB"/>
    <w:rsid w:val="00523B34"/>
    <w:rsid w:val="00523D86"/>
    <w:rsid w:val="00525CD5"/>
    <w:rsid w:val="00530124"/>
    <w:rsid w:val="005321B1"/>
    <w:rsid w:val="00532295"/>
    <w:rsid w:val="005339F6"/>
    <w:rsid w:val="00535FC2"/>
    <w:rsid w:val="0053682D"/>
    <w:rsid w:val="00537293"/>
    <w:rsid w:val="00540147"/>
    <w:rsid w:val="00543B34"/>
    <w:rsid w:val="00544559"/>
    <w:rsid w:val="005456CF"/>
    <w:rsid w:val="00545B49"/>
    <w:rsid w:val="0054763C"/>
    <w:rsid w:val="00550A29"/>
    <w:rsid w:val="00550CDE"/>
    <w:rsid w:val="00551A89"/>
    <w:rsid w:val="00551E84"/>
    <w:rsid w:val="00553E94"/>
    <w:rsid w:val="005542E3"/>
    <w:rsid w:val="00556030"/>
    <w:rsid w:val="005573A7"/>
    <w:rsid w:val="00557D9B"/>
    <w:rsid w:val="00562472"/>
    <w:rsid w:val="00562FA0"/>
    <w:rsid w:val="00563D93"/>
    <w:rsid w:val="00565422"/>
    <w:rsid w:val="00571204"/>
    <w:rsid w:val="0057477D"/>
    <w:rsid w:val="005766FE"/>
    <w:rsid w:val="005768B2"/>
    <w:rsid w:val="00577EED"/>
    <w:rsid w:val="00580D66"/>
    <w:rsid w:val="005821EF"/>
    <w:rsid w:val="00585D82"/>
    <w:rsid w:val="005861FD"/>
    <w:rsid w:val="00586AD6"/>
    <w:rsid w:val="00587CC5"/>
    <w:rsid w:val="00591F71"/>
    <w:rsid w:val="00592524"/>
    <w:rsid w:val="00593D06"/>
    <w:rsid w:val="005950BA"/>
    <w:rsid w:val="005A112C"/>
    <w:rsid w:val="005A15ED"/>
    <w:rsid w:val="005A23C0"/>
    <w:rsid w:val="005A35F8"/>
    <w:rsid w:val="005A5726"/>
    <w:rsid w:val="005B059F"/>
    <w:rsid w:val="005B1BE2"/>
    <w:rsid w:val="005B3576"/>
    <w:rsid w:val="005B3BE6"/>
    <w:rsid w:val="005B3D82"/>
    <w:rsid w:val="005C2016"/>
    <w:rsid w:val="005C2D75"/>
    <w:rsid w:val="005C2E1E"/>
    <w:rsid w:val="005C30C4"/>
    <w:rsid w:val="005C41F1"/>
    <w:rsid w:val="005C5B7C"/>
    <w:rsid w:val="005C5EB3"/>
    <w:rsid w:val="005C668F"/>
    <w:rsid w:val="005C6BB0"/>
    <w:rsid w:val="005C7CC3"/>
    <w:rsid w:val="005C7E91"/>
    <w:rsid w:val="005D29E1"/>
    <w:rsid w:val="005D2E49"/>
    <w:rsid w:val="005D3565"/>
    <w:rsid w:val="005D3E45"/>
    <w:rsid w:val="005D5FC5"/>
    <w:rsid w:val="005D7722"/>
    <w:rsid w:val="005E10B1"/>
    <w:rsid w:val="005E1310"/>
    <w:rsid w:val="005E1E0E"/>
    <w:rsid w:val="005E781B"/>
    <w:rsid w:val="005F0C07"/>
    <w:rsid w:val="005F190C"/>
    <w:rsid w:val="005F1D64"/>
    <w:rsid w:val="005F26F0"/>
    <w:rsid w:val="005F489D"/>
    <w:rsid w:val="005F4E63"/>
    <w:rsid w:val="005F7C9A"/>
    <w:rsid w:val="00600CE6"/>
    <w:rsid w:val="00601199"/>
    <w:rsid w:val="006023BC"/>
    <w:rsid w:val="0060345D"/>
    <w:rsid w:val="00607600"/>
    <w:rsid w:val="0060795A"/>
    <w:rsid w:val="00610F4E"/>
    <w:rsid w:val="00612501"/>
    <w:rsid w:val="00614D45"/>
    <w:rsid w:val="00615082"/>
    <w:rsid w:val="0061652A"/>
    <w:rsid w:val="00617401"/>
    <w:rsid w:val="006220F9"/>
    <w:rsid w:val="006223ED"/>
    <w:rsid w:val="00623136"/>
    <w:rsid w:val="00624C4E"/>
    <w:rsid w:val="00625469"/>
    <w:rsid w:val="006279E8"/>
    <w:rsid w:val="00630603"/>
    <w:rsid w:val="00630AEF"/>
    <w:rsid w:val="00630B81"/>
    <w:rsid w:val="0063107F"/>
    <w:rsid w:val="00631217"/>
    <w:rsid w:val="00632405"/>
    <w:rsid w:val="00633849"/>
    <w:rsid w:val="006341BF"/>
    <w:rsid w:val="006349B1"/>
    <w:rsid w:val="0063648F"/>
    <w:rsid w:val="00636685"/>
    <w:rsid w:val="00636A4D"/>
    <w:rsid w:val="00640E28"/>
    <w:rsid w:val="00647972"/>
    <w:rsid w:val="00651247"/>
    <w:rsid w:val="0065236A"/>
    <w:rsid w:val="00653E6B"/>
    <w:rsid w:val="006557C2"/>
    <w:rsid w:val="00655DE9"/>
    <w:rsid w:val="0065600B"/>
    <w:rsid w:val="00657EC3"/>
    <w:rsid w:val="0066039C"/>
    <w:rsid w:val="00662772"/>
    <w:rsid w:val="00664377"/>
    <w:rsid w:val="00665E2C"/>
    <w:rsid w:val="00667C22"/>
    <w:rsid w:val="00671C1D"/>
    <w:rsid w:val="006729B1"/>
    <w:rsid w:val="00673196"/>
    <w:rsid w:val="0067376E"/>
    <w:rsid w:val="00673EEA"/>
    <w:rsid w:val="00674EFD"/>
    <w:rsid w:val="00675795"/>
    <w:rsid w:val="00676746"/>
    <w:rsid w:val="00676ED1"/>
    <w:rsid w:val="006778BE"/>
    <w:rsid w:val="00685183"/>
    <w:rsid w:val="00685DF2"/>
    <w:rsid w:val="00687A84"/>
    <w:rsid w:val="006906E3"/>
    <w:rsid w:val="00690B36"/>
    <w:rsid w:val="00692E0A"/>
    <w:rsid w:val="00692F84"/>
    <w:rsid w:val="0069447E"/>
    <w:rsid w:val="006946D1"/>
    <w:rsid w:val="0069508B"/>
    <w:rsid w:val="00695669"/>
    <w:rsid w:val="00695BE4"/>
    <w:rsid w:val="006963EB"/>
    <w:rsid w:val="006A146B"/>
    <w:rsid w:val="006A3601"/>
    <w:rsid w:val="006A39DD"/>
    <w:rsid w:val="006A441C"/>
    <w:rsid w:val="006B0872"/>
    <w:rsid w:val="006B10B9"/>
    <w:rsid w:val="006B229D"/>
    <w:rsid w:val="006B3633"/>
    <w:rsid w:val="006B3D8E"/>
    <w:rsid w:val="006B5990"/>
    <w:rsid w:val="006B5C96"/>
    <w:rsid w:val="006B6BD1"/>
    <w:rsid w:val="006B736F"/>
    <w:rsid w:val="006C2C24"/>
    <w:rsid w:val="006C3C3D"/>
    <w:rsid w:val="006C5D99"/>
    <w:rsid w:val="006C6B87"/>
    <w:rsid w:val="006C6BCB"/>
    <w:rsid w:val="006C786F"/>
    <w:rsid w:val="006C7F09"/>
    <w:rsid w:val="006D004E"/>
    <w:rsid w:val="006D0AA3"/>
    <w:rsid w:val="006D43A0"/>
    <w:rsid w:val="006D475F"/>
    <w:rsid w:val="006D602C"/>
    <w:rsid w:val="006D6E58"/>
    <w:rsid w:val="006D74FF"/>
    <w:rsid w:val="006E22D2"/>
    <w:rsid w:val="006E39C8"/>
    <w:rsid w:val="006E52F6"/>
    <w:rsid w:val="006E5C1C"/>
    <w:rsid w:val="006E7375"/>
    <w:rsid w:val="006E7FEE"/>
    <w:rsid w:val="006F0011"/>
    <w:rsid w:val="006F2AE0"/>
    <w:rsid w:val="006F504A"/>
    <w:rsid w:val="006F6D7C"/>
    <w:rsid w:val="006F7117"/>
    <w:rsid w:val="00704D3C"/>
    <w:rsid w:val="00704E50"/>
    <w:rsid w:val="007058F0"/>
    <w:rsid w:val="00706238"/>
    <w:rsid w:val="007068F2"/>
    <w:rsid w:val="00707090"/>
    <w:rsid w:val="00707AB7"/>
    <w:rsid w:val="00710848"/>
    <w:rsid w:val="00710920"/>
    <w:rsid w:val="00712944"/>
    <w:rsid w:val="00712963"/>
    <w:rsid w:val="00712B11"/>
    <w:rsid w:val="00712DCF"/>
    <w:rsid w:val="0071333C"/>
    <w:rsid w:val="007138AD"/>
    <w:rsid w:val="007148D3"/>
    <w:rsid w:val="007163BC"/>
    <w:rsid w:val="00720FC6"/>
    <w:rsid w:val="00722C2A"/>
    <w:rsid w:val="00725680"/>
    <w:rsid w:val="00725A10"/>
    <w:rsid w:val="00725F66"/>
    <w:rsid w:val="007301B4"/>
    <w:rsid w:val="00730245"/>
    <w:rsid w:val="00730A66"/>
    <w:rsid w:val="007314A9"/>
    <w:rsid w:val="00731643"/>
    <w:rsid w:val="007339C0"/>
    <w:rsid w:val="007376AA"/>
    <w:rsid w:val="00737867"/>
    <w:rsid w:val="00737868"/>
    <w:rsid w:val="00740928"/>
    <w:rsid w:val="0074128F"/>
    <w:rsid w:val="007412C0"/>
    <w:rsid w:val="00741C7C"/>
    <w:rsid w:val="00741DB3"/>
    <w:rsid w:val="00742545"/>
    <w:rsid w:val="00742F95"/>
    <w:rsid w:val="00744DDE"/>
    <w:rsid w:val="007459E7"/>
    <w:rsid w:val="00745A68"/>
    <w:rsid w:val="00750230"/>
    <w:rsid w:val="00751381"/>
    <w:rsid w:val="00754651"/>
    <w:rsid w:val="0075509B"/>
    <w:rsid w:val="00755C01"/>
    <w:rsid w:val="007566B2"/>
    <w:rsid w:val="007576AC"/>
    <w:rsid w:val="00757D62"/>
    <w:rsid w:val="00760D74"/>
    <w:rsid w:val="0076491C"/>
    <w:rsid w:val="007650A9"/>
    <w:rsid w:val="00765147"/>
    <w:rsid w:val="00771288"/>
    <w:rsid w:val="00771F5E"/>
    <w:rsid w:val="007726BC"/>
    <w:rsid w:val="00777AF2"/>
    <w:rsid w:val="007810E2"/>
    <w:rsid w:val="007811D5"/>
    <w:rsid w:val="0078132C"/>
    <w:rsid w:val="00784958"/>
    <w:rsid w:val="007851A1"/>
    <w:rsid w:val="00785310"/>
    <w:rsid w:val="00785398"/>
    <w:rsid w:val="007877BF"/>
    <w:rsid w:val="00787CB6"/>
    <w:rsid w:val="00787D3F"/>
    <w:rsid w:val="00790A76"/>
    <w:rsid w:val="007916B0"/>
    <w:rsid w:val="00791E02"/>
    <w:rsid w:val="00793591"/>
    <w:rsid w:val="007935DE"/>
    <w:rsid w:val="00793F03"/>
    <w:rsid w:val="00795A6A"/>
    <w:rsid w:val="00796198"/>
    <w:rsid w:val="007969E0"/>
    <w:rsid w:val="00796C28"/>
    <w:rsid w:val="007A22FD"/>
    <w:rsid w:val="007A4053"/>
    <w:rsid w:val="007A40D7"/>
    <w:rsid w:val="007A4490"/>
    <w:rsid w:val="007A5C79"/>
    <w:rsid w:val="007A7F3E"/>
    <w:rsid w:val="007B08DC"/>
    <w:rsid w:val="007B099A"/>
    <w:rsid w:val="007B0A7D"/>
    <w:rsid w:val="007B0C17"/>
    <w:rsid w:val="007B1031"/>
    <w:rsid w:val="007B16BA"/>
    <w:rsid w:val="007B3A47"/>
    <w:rsid w:val="007B6414"/>
    <w:rsid w:val="007B69CF"/>
    <w:rsid w:val="007C2809"/>
    <w:rsid w:val="007C426C"/>
    <w:rsid w:val="007C69AD"/>
    <w:rsid w:val="007D04FE"/>
    <w:rsid w:val="007D0E27"/>
    <w:rsid w:val="007D18A9"/>
    <w:rsid w:val="007D2599"/>
    <w:rsid w:val="007D30AD"/>
    <w:rsid w:val="007D31ED"/>
    <w:rsid w:val="007D3914"/>
    <w:rsid w:val="007D3F34"/>
    <w:rsid w:val="007D5E22"/>
    <w:rsid w:val="007D7B4C"/>
    <w:rsid w:val="007E4B3D"/>
    <w:rsid w:val="007E5FC6"/>
    <w:rsid w:val="007F00EF"/>
    <w:rsid w:val="007F0D62"/>
    <w:rsid w:val="007F120C"/>
    <w:rsid w:val="007F1695"/>
    <w:rsid w:val="007F26AF"/>
    <w:rsid w:val="007F3735"/>
    <w:rsid w:val="007F477B"/>
    <w:rsid w:val="007F4CAC"/>
    <w:rsid w:val="007F7DD4"/>
    <w:rsid w:val="008002F4"/>
    <w:rsid w:val="00803523"/>
    <w:rsid w:val="00803651"/>
    <w:rsid w:val="00804928"/>
    <w:rsid w:val="00805649"/>
    <w:rsid w:val="00810CDA"/>
    <w:rsid w:val="008117DC"/>
    <w:rsid w:val="00811DAF"/>
    <w:rsid w:val="00812E65"/>
    <w:rsid w:val="008137A6"/>
    <w:rsid w:val="00814B3F"/>
    <w:rsid w:val="00814E82"/>
    <w:rsid w:val="00815D8F"/>
    <w:rsid w:val="008161EF"/>
    <w:rsid w:val="0081795D"/>
    <w:rsid w:val="0082387E"/>
    <w:rsid w:val="00823C76"/>
    <w:rsid w:val="008253D6"/>
    <w:rsid w:val="008255B9"/>
    <w:rsid w:val="00826534"/>
    <w:rsid w:val="00826537"/>
    <w:rsid w:val="008267F6"/>
    <w:rsid w:val="00827666"/>
    <w:rsid w:val="00832798"/>
    <w:rsid w:val="00833E97"/>
    <w:rsid w:val="008370CD"/>
    <w:rsid w:val="008372EF"/>
    <w:rsid w:val="00837EE3"/>
    <w:rsid w:val="0084092E"/>
    <w:rsid w:val="00840D3E"/>
    <w:rsid w:val="00843170"/>
    <w:rsid w:val="0084333A"/>
    <w:rsid w:val="008438C8"/>
    <w:rsid w:val="00843B1B"/>
    <w:rsid w:val="00851D3B"/>
    <w:rsid w:val="008536F2"/>
    <w:rsid w:val="00856F09"/>
    <w:rsid w:val="0085794B"/>
    <w:rsid w:val="00861115"/>
    <w:rsid w:val="00862C0C"/>
    <w:rsid w:val="00863D02"/>
    <w:rsid w:val="00864AF9"/>
    <w:rsid w:val="008655BF"/>
    <w:rsid w:val="008655FE"/>
    <w:rsid w:val="00865A62"/>
    <w:rsid w:val="008662D2"/>
    <w:rsid w:val="008669CA"/>
    <w:rsid w:val="00866F60"/>
    <w:rsid w:val="0087183D"/>
    <w:rsid w:val="00871864"/>
    <w:rsid w:val="00871AAB"/>
    <w:rsid w:val="00872E7D"/>
    <w:rsid w:val="00875645"/>
    <w:rsid w:val="008757F7"/>
    <w:rsid w:val="00875CBB"/>
    <w:rsid w:val="008767D1"/>
    <w:rsid w:val="00876E45"/>
    <w:rsid w:val="00876FC0"/>
    <w:rsid w:val="00880743"/>
    <w:rsid w:val="00880A86"/>
    <w:rsid w:val="00880C4F"/>
    <w:rsid w:val="00881752"/>
    <w:rsid w:val="00881ECB"/>
    <w:rsid w:val="0088219C"/>
    <w:rsid w:val="00882A8D"/>
    <w:rsid w:val="00882D29"/>
    <w:rsid w:val="00884295"/>
    <w:rsid w:val="0088473E"/>
    <w:rsid w:val="00886AB5"/>
    <w:rsid w:val="00887864"/>
    <w:rsid w:val="00890F72"/>
    <w:rsid w:val="00892FFD"/>
    <w:rsid w:val="00893066"/>
    <w:rsid w:val="00893AC1"/>
    <w:rsid w:val="00893B40"/>
    <w:rsid w:val="00894C9F"/>
    <w:rsid w:val="00895F22"/>
    <w:rsid w:val="00896BDB"/>
    <w:rsid w:val="008A7818"/>
    <w:rsid w:val="008B0AA5"/>
    <w:rsid w:val="008B1234"/>
    <w:rsid w:val="008B3813"/>
    <w:rsid w:val="008B3A7F"/>
    <w:rsid w:val="008B70EB"/>
    <w:rsid w:val="008B70FB"/>
    <w:rsid w:val="008B784D"/>
    <w:rsid w:val="008B7A96"/>
    <w:rsid w:val="008C0487"/>
    <w:rsid w:val="008C051F"/>
    <w:rsid w:val="008C2791"/>
    <w:rsid w:val="008C3419"/>
    <w:rsid w:val="008C48A3"/>
    <w:rsid w:val="008C539C"/>
    <w:rsid w:val="008C57C3"/>
    <w:rsid w:val="008D00A1"/>
    <w:rsid w:val="008D05CC"/>
    <w:rsid w:val="008D2C4B"/>
    <w:rsid w:val="008D41FC"/>
    <w:rsid w:val="008D42B9"/>
    <w:rsid w:val="008D4357"/>
    <w:rsid w:val="008D6D2D"/>
    <w:rsid w:val="008D719A"/>
    <w:rsid w:val="008D7530"/>
    <w:rsid w:val="008E0480"/>
    <w:rsid w:val="008E1BFD"/>
    <w:rsid w:val="008E1FA1"/>
    <w:rsid w:val="008E2F5C"/>
    <w:rsid w:val="008E311A"/>
    <w:rsid w:val="008E4D2A"/>
    <w:rsid w:val="008E515D"/>
    <w:rsid w:val="008F0A70"/>
    <w:rsid w:val="008F1814"/>
    <w:rsid w:val="008F2878"/>
    <w:rsid w:val="008F30F9"/>
    <w:rsid w:val="008F4924"/>
    <w:rsid w:val="008F4E1C"/>
    <w:rsid w:val="008F72EF"/>
    <w:rsid w:val="0090057E"/>
    <w:rsid w:val="00907571"/>
    <w:rsid w:val="0090778D"/>
    <w:rsid w:val="00910EFA"/>
    <w:rsid w:val="009136A0"/>
    <w:rsid w:val="009146C4"/>
    <w:rsid w:val="00914B3B"/>
    <w:rsid w:val="009205FE"/>
    <w:rsid w:val="009215A9"/>
    <w:rsid w:val="009226DE"/>
    <w:rsid w:val="009229FD"/>
    <w:rsid w:val="00923967"/>
    <w:rsid w:val="00926DEE"/>
    <w:rsid w:val="00927074"/>
    <w:rsid w:val="00931DC5"/>
    <w:rsid w:val="00931FD2"/>
    <w:rsid w:val="009328F0"/>
    <w:rsid w:val="009333C1"/>
    <w:rsid w:val="00934279"/>
    <w:rsid w:val="00934C76"/>
    <w:rsid w:val="00935BC9"/>
    <w:rsid w:val="00937438"/>
    <w:rsid w:val="00941738"/>
    <w:rsid w:val="009417D0"/>
    <w:rsid w:val="00942E8D"/>
    <w:rsid w:val="0094758B"/>
    <w:rsid w:val="00947591"/>
    <w:rsid w:val="00947F35"/>
    <w:rsid w:val="009509BA"/>
    <w:rsid w:val="00951222"/>
    <w:rsid w:val="00951F8D"/>
    <w:rsid w:val="00952CC7"/>
    <w:rsid w:val="00955E41"/>
    <w:rsid w:val="00956108"/>
    <w:rsid w:val="00957EFC"/>
    <w:rsid w:val="00960059"/>
    <w:rsid w:val="009611F2"/>
    <w:rsid w:val="00961A1A"/>
    <w:rsid w:val="009627AC"/>
    <w:rsid w:val="00966087"/>
    <w:rsid w:val="009667B5"/>
    <w:rsid w:val="00966DA4"/>
    <w:rsid w:val="009711C3"/>
    <w:rsid w:val="00971CB0"/>
    <w:rsid w:val="00972F26"/>
    <w:rsid w:val="00980030"/>
    <w:rsid w:val="0098137F"/>
    <w:rsid w:val="009866A5"/>
    <w:rsid w:val="00990E64"/>
    <w:rsid w:val="009930DB"/>
    <w:rsid w:val="00993734"/>
    <w:rsid w:val="00994E27"/>
    <w:rsid w:val="009A0F1B"/>
    <w:rsid w:val="009A15E3"/>
    <w:rsid w:val="009A265E"/>
    <w:rsid w:val="009A3587"/>
    <w:rsid w:val="009A58F1"/>
    <w:rsid w:val="009A7FF2"/>
    <w:rsid w:val="009B097D"/>
    <w:rsid w:val="009B0A16"/>
    <w:rsid w:val="009B19DC"/>
    <w:rsid w:val="009B269A"/>
    <w:rsid w:val="009B3F0D"/>
    <w:rsid w:val="009B549B"/>
    <w:rsid w:val="009B61AA"/>
    <w:rsid w:val="009B714B"/>
    <w:rsid w:val="009B7167"/>
    <w:rsid w:val="009C1191"/>
    <w:rsid w:val="009C1F34"/>
    <w:rsid w:val="009C2B43"/>
    <w:rsid w:val="009C3F03"/>
    <w:rsid w:val="009C6450"/>
    <w:rsid w:val="009C7192"/>
    <w:rsid w:val="009D0FA6"/>
    <w:rsid w:val="009D3CE2"/>
    <w:rsid w:val="009D4D26"/>
    <w:rsid w:val="009D5CE1"/>
    <w:rsid w:val="009D62E2"/>
    <w:rsid w:val="009D6439"/>
    <w:rsid w:val="009E0B47"/>
    <w:rsid w:val="009E1A84"/>
    <w:rsid w:val="009E3457"/>
    <w:rsid w:val="009E3A0D"/>
    <w:rsid w:val="009E5555"/>
    <w:rsid w:val="009E652F"/>
    <w:rsid w:val="009E694C"/>
    <w:rsid w:val="009F1381"/>
    <w:rsid w:val="009F1E58"/>
    <w:rsid w:val="009F1E5F"/>
    <w:rsid w:val="009F285C"/>
    <w:rsid w:val="009F39DE"/>
    <w:rsid w:val="009F510E"/>
    <w:rsid w:val="009F52FC"/>
    <w:rsid w:val="009F7319"/>
    <w:rsid w:val="009F7327"/>
    <w:rsid w:val="00A00591"/>
    <w:rsid w:val="00A036AC"/>
    <w:rsid w:val="00A0390A"/>
    <w:rsid w:val="00A04C88"/>
    <w:rsid w:val="00A07811"/>
    <w:rsid w:val="00A07FCD"/>
    <w:rsid w:val="00A133AA"/>
    <w:rsid w:val="00A145FF"/>
    <w:rsid w:val="00A21E0B"/>
    <w:rsid w:val="00A2551D"/>
    <w:rsid w:val="00A26156"/>
    <w:rsid w:val="00A272E9"/>
    <w:rsid w:val="00A31B8F"/>
    <w:rsid w:val="00A32A54"/>
    <w:rsid w:val="00A33118"/>
    <w:rsid w:val="00A33571"/>
    <w:rsid w:val="00A35101"/>
    <w:rsid w:val="00A36B4F"/>
    <w:rsid w:val="00A40701"/>
    <w:rsid w:val="00A40C4B"/>
    <w:rsid w:val="00A4113B"/>
    <w:rsid w:val="00A44423"/>
    <w:rsid w:val="00A45DE4"/>
    <w:rsid w:val="00A47F5C"/>
    <w:rsid w:val="00A52E91"/>
    <w:rsid w:val="00A53D22"/>
    <w:rsid w:val="00A54515"/>
    <w:rsid w:val="00A616EE"/>
    <w:rsid w:val="00A61BD1"/>
    <w:rsid w:val="00A62956"/>
    <w:rsid w:val="00A63AA4"/>
    <w:rsid w:val="00A63B7F"/>
    <w:rsid w:val="00A6677E"/>
    <w:rsid w:val="00A673A0"/>
    <w:rsid w:val="00A7016A"/>
    <w:rsid w:val="00A708C3"/>
    <w:rsid w:val="00A7125B"/>
    <w:rsid w:val="00A7364E"/>
    <w:rsid w:val="00A74476"/>
    <w:rsid w:val="00A748DD"/>
    <w:rsid w:val="00A75B1C"/>
    <w:rsid w:val="00A81428"/>
    <w:rsid w:val="00A824CB"/>
    <w:rsid w:val="00A83F3B"/>
    <w:rsid w:val="00A84437"/>
    <w:rsid w:val="00A85528"/>
    <w:rsid w:val="00A85B59"/>
    <w:rsid w:val="00A86C83"/>
    <w:rsid w:val="00A87EFE"/>
    <w:rsid w:val="00A90D7C"/>
    <w:rsid w:val="00A91631"/>
    <w:rsid w:val="00A91EB9"/>
    <w:rsid w:val="00A924DB"/>
    <w:rsid w:val="00A92C6B"/>
    <w:rsid w:val="00A939DF"/>
    <w:rsid w:val="00A94697"/>
    <w:rsid w:val="00A949FD"/>
    <w:rsid w:val="00A95492"/>
    <w:rsid w:val="00A97867"/>
    <w:rsid w:val="00AA00BD"/>
    <w:rsid w:val="00AA2F31"/>
    <w:rsid w:val="00AA3EAB"/>
    <w:rsid w:val="00AA6AC6"/>
    <w:rsid w:val="00AA6C26"/>
    <w:rsid w:val="00AA7957"/>
    <w:rsid w:val="00AA7DC7"/>
    <w:rsid w:val="00AB325D"/>
    <w:rsid w:val="00AB76FD"/>
    <w:rsid w:val="00AC25A8"/>
    <w:rsid w:val="00AC3529"/>
    <w:rsid w:val="00AC5217"/>
    <w:rsid w:val="00AD001F"/>
    <w:rsid w:val="00AD0A64"/>
    <w:rsid w:val="00AD0ACD"/>
    <w:rsid w:val="00AD1732"/>
    <w:rsid w:val="00AD17BD"/>
    <w:rsid w:val="00AD1A07"/>
    <w:rsid w:val="00AD1F87"/>
    <w:rsid w:val="00AD2B7F"/>
    <w:rsid w:val="00AD2CFC"/>
    <w:rsid w:val="00AD4654"/>
    <w:rsid w:val="00AD4EB3"/>
    <w:rsid w:val="00AD6174"/>
    <w:rsid w:val="00AD66B8"/>
    <w:rsid w:val="00AD6B8F"/>
    <w:rsid w:val="00AE0B93"/>
    <w:rsid w:val="00AE27A8"/>
    <w:rsid w:val="00AE407D"/>
    <w:rsid w:val="00AE4397"/>
    <w:rsid w:val="00AE4678"/>
    <w:rsid w:val="00AE49FC"/>
    <w:rsid w:val="00AE616C"/>
    <w:rsid w:val="00AE7168"/>
    <w:rsid w:val="00AF357E"/>
    <w:rsid w:val="00AF457C"/>
    <w:rsid w:val="00AF6F89"/>
    <w:rsid w:val="00AF79A2"/>
    <w:rsid w:val="00B00FCB"/>
    <w:rsid w:val="00B01D9F"/>
    <w:rsid w:val="00B02E49"/>
    <w:rsid w:val="00B06199"/>
    <w:rsid w:val="00B07427"/>
    <w:rsid w:val="00B1045C"/>
    <w:rsid w:val="00B10E24"/>
    <w:rsid w:val="00B111D4"/>
    <w:rsid w:val="00B12404"/>
    <w:rsid w:val="00B12B15"/>
    <w:rsid w:val="00B138D8"/>
    <w:rsid w:val="00B1405A"/>
    <w:rsid w:val="00B14F59"/>
    <w:rsid w:val="00B160A2"/>
    <w:rsid w:val="00B16675"/>
    <w:rsid w:val="00B17300"/>
    <w:rsid w:val="00B17FB8"/>
    <w:rsid w:val="00B21A1F"/>
    <w:rsid w:val="00B22086"/>
    <w:rsid w:val="00B22CDE"/>
    <w:rsid w:val="00B235D3"/>
    <w:rsid w:val="00B27A94"/>
    <w:rsid w:val="00B300BA"/>
    <w:rsid w:val="00B30234"/>
    <w:rsid w:val="00B30D2B"/>
    <w:rsid w:val="00B31EAA"/>
    <w:rsid w:val="00B325AF"/>
    <w:rsid w:val="00B32948"/>
    <w:rsid w:val="00B32C60"/>
    <w:rsid w:val="00B335C9"/>
    <w:rsid w:val="00B33D06"/>
    <w:rsid w:val="00B34A88"/>
    <w:rsid w:val="00B37630"/>
    <w:rsid w:val="00B40817"/>
    <w:rsid w:val="00B41DE1"/>
    <w:rsid w:val="00B42CF3"/>
    <w:rsid w:val="00B433E9"/>
    <w:rsid w:val="00B43A4C"/>
    <w:rsid w:val="00B43F45"/>
    <w:rsid w:val="00B44AE1"/>
    <w:rsid w:val="00B44D3F"/>
    <w:rsid w:val="00B45365"/>
    <w:rsid w:val="00B45AD7"/>
    <w:rsid w:val="00B511B8"/>
    <w:rsid w:val="00B515CA"/>
    <w:rsid w:val="00B51DA7"/>
    <w:rsid w:val="00B52045"/>
    <w:rsid w:val="00B52473"/>
    <w:rsid w:val="00B529CE"/>
    <w:rsid w:val="00B532A4"/>
    <w:rsid w:val="00B5379C"/>
    <w:rsid w:val="00B5435B"/>
    <w:rsid w:val="00B561EC"/>
    <w:rsid w:val="00B56BBB"/>
    <w:rsid w:val="00B56E0D"/>
    <w:rsid w:val="00B57866"/>
    <w:rsid w:val="00B6059D"/>
    <w:rsid w:val="00B60E3A"/>
    <w:rsid w:val="00B6162F"/>
    <w:rsid w:val="00B61EFD"/>
    <w:rsid w:val="00B62E5C"/>
    <w:rsid w:val="00B63205"/>
    <w:rsid w:val="00B6570D"/>
    <w:rsid w:val="00B66014"/>
    <w:rsid w:val="00B66F63"/>
    <w:rsid w:val="00B70B29"/>
    <w:rsid w:val="00B70D48"/>
    <w:rsid w:val="00B71983"/>
    <w:rsid w:val="00B71CBA"/>
    <w:rsid w:val="00B74EF0"/>
    <w:rsid w:val="00B76C35"/>
    <w:rsid w:val="00B771A1"/>
    <w:rsid w:val="00B77A13"/>
    <w:rsid w:val="00B8049D"/>
    <w:rsid w:val="00B81761"/>
    <w:rsid w:val="00B84B25"/>
    <w:rsid w:val="00B902BB"/>
    <w:rsid w:val="00B915FA"/>
    <w:rsid w:val="00B91FBE"/>
    <w:rsid w:val="00B9414A"/>
    <w:rsid w:val="00B9602B"/>
    <w:rsid w:val="00B965DC"/>
    <w:rsid w:val="00B970D0"/>
    <w:rsid w:val="00BA1E64"/>
    <w:rsid w:val="00BA3D3B"/>
    <w:rsid w:val="00BA57BF"/>
    <w:rsid w:val="00BA5EC0"/>
    <w:rsid w:val="00BA76B2"/>
    <w:rsid w:val="00BA78A6"/>
    <w:rsid w:val="00BB0B22"/>
    <w:rsid w:val="00BB4BAA"/>
    <w:rsid w:val="00BB6196"/>
    <w:rsid w:val="00BB62B7"/>
    <w:rsid w:val="00BC0702"/>
    <w:rsid w:val="00BC15F0"/>
    <w:rsid w:val="00BC25A3"/>
    <w:rsid w:val="00BC3CBE"/>
    <w:rsid w:val="00BC69E4"/>
    <w:rsid w:val="00BD049E"/>
    <w:rsid w:val="00BD05D4"/>
    <w:rsid w:val="00BD094E"/>
    <w:rsid w:val="00BD2340"/>
    <w:rsid w:val="00BD2F1A"/>
    <w:rsid w:val="00BD33D7"/>
    <w:rsid w:val="00BD5137"/>
    <w:rsid w:val="00BD57D6"/>
    <w:rsid w:val="00BD593F"/>
    <w:rsid w:val="00BD7FC5"/>
    <w:rsid w:val="00BE0514"/>
    <w:rsid w:val="00BE06D6"/>
    <w:rsid w:val="00BE203D"/>
    <w:rsid w:val="00BE34F4"/>
    <w:rsid w:val="00BE4E86"/>
    <w:rsid w:val="00BE608F"/>
    <w:rsid w:val="00BF05E8"/>
    <w:rsid w:val="00BF071E"/>
    <w:rsid w:val="00BF090A"/>
    <w:rsid w:val="00BF1B90"/>
    <w:rsid w:val="00BF200D"/>
    <w:rsid w:val="00BF400A"/>
    <w:rsid w:val="00BF459E"/>
    <w:rsid w:val="00BF4AFB"/>
    <w:rsid w:val="00BF70CA"/>
    <w:rsid w:val="00BF7515"/>
    <w:rsid w:val="00BF75BA"/>
    <w:rsid w:val="00C05FCD"/>
    <w:rsid w:val="00C064DC"/>
    <w:rsid w:val="00C0687B"/>
    <w:rsid w:val="00C0721D"/>
    <w:rsid w:val="00C07B35"/>
    <w:rsid w:val="00C07CF5"/>
    <w:rsid w:val="00C10118"/>
    <w:rsid w:val="00C139A3"/>
    <w:rsid w:val="00C13D71"/>
    <w:rsid w:val="00C154A6"/>
    <w:rsid w:val="00C15627"/>
    <w:rsid w:val="00C15DA8"/>
    <w:rsid w:val="00C15F49"/>
    <w:rsid w:val="00C16674"/>
    <w:rsid w:val="00C17264"/>
    <w:rsid w:val="00C17DF1"/>
    <w:rsid w:val="00C20371"/>
    <w:rsid w:val="00C213A6"/>
    <w:rsid w:val="00C23201"/>
    <w:rsid w:val="00C251F9"/>
    <w:rsid w:val="00C25525"/>
    <w:rsid w:val="00C27D1C"/>
    <w:rsid w:val="00C3140D"/>
    <w:rsid w:val="00C319D7"/>
    <w:rsid w:val="00C33376"/>
    <w:rsid w:val="00C33A7D"/>
    <w:rsid w:val="00C33AD9"/>
    <w:rsid w:val="00C34B06"/>
    <w:rsid w:val="00C34BEE"/>
    <w:rsid w:val="00C34DA8"/>
    <w:rsid w:val="00C35D27"/>
    <w:rsid w:val="00C375C5"/>
    <w:rsid w:val="00C376A9"/>
    <w:rsid w:val="00C400FA"/>
    <w:rsid w:val="00C41038"/>
    <w:rsid w:val="00C41D41"/>
    <w:rsid w:val="00C427E8"/>
    <w:rsid w:val="00C434F1"/>
    <w:rsid w:val="00C43C0A"/>
    <w:rsid w:val="00C43D09"/>
    <w:rsid w:val="00C4562F"/>
    <w:rsid w:val="00C464E0"/>
    <w:rsid w:val="00C643B0"/>
    <w:rsid w:val="00C649EF"/>
    <w:rsid w:val="00C64FAC"/>
    <w:rsid w:val="00C664CE"/>
    <w:rsid w:val="00C74BB1"/>
    <w:rsid w:val="00C75181"/>
    <w:rsid w:val="00C76037"/>
    <w:rsid w:val="00C76EED"/>
    <w:rsid w:val="00C77A9E"/>
    <w:rsid w:val="00C814B6"/>
    <w:rsid w:val="00C8380D"/>
    <w:rsid w:val="00C87FB6"/>
    <w:rsid w:val="00C912F0"/>
    <w:rsid w:val="00C91500"/>
    <w:rsid w:val="00C9291F"/>
    <w:rsid w:val="00C92F56"/>
    <w:rsid w:val="00C93A52"/>
    <w:rsid w:val="00C962EE"/>
    <w:rsid w:val="00C96615"/>
    <w:rsid w:val="00C968A8"/>
    <w:rsid w:val="00C97B45"/>
    <w:rsid w:val="00C97F17"/>
    <w:rsid w:val="00CA0037"/>
    <w:rsid w:val="00CA0FEC"/>
    <w:rsid w:val="00CA24C8"/>
    <w:rsid w:val="00CA36FB"/>
    <w:rsid w:val="00CA4F9F"/>
    <w:rsid w:val="00CA73F1"/>
    <w:rsid w:val="00CB05D2"/>
    <w:rsid w:val="00CB36C3"/>
    <w:rsid w:val="00CB44CA"/>
    <w:rsid w:val="00CB4FCB"/>
    <w:rsid w:val="00CB50D4"/>
    <w:rsid w:val="00CB6576"/>
    <w:rsid w:val="00CB75EC"/>
    <w:rsid w:val="00CC18C9"/>
    <w:rsid w:val="00CC1F16"/>
    <w:rsid w:val="00CC2961"/>
    <w:rsid w:val="00CC3980"/>
    <w:rsid w:val="00CC6297"/>
    <w:rsid w:val="00CC6927"/>
    <w:rsid w:val="00CD06FD"/>
    <w:rsid w:val="00CD12F8"/>
    <w:rsid w:val="00CD165C"/>
    <w:rsid w:val="00CD2DF5"/>
    <w:rsid w:val="00CD5C98"/>
    <w:rsid w:val="00CD5EC3"/>
    <w:rsid w:val="00CE2D10"/>
    <w:rsid w:val="00CE3AFB"/>
    <w:rsid w:val="00CE3ED0"/>
    <w:rsid w:val="00CE662B"/>
    <w:rsid w:val="00CE7E7F"/>
    <w:rsid w:val="00CF05A6"/>
    <w:rsid w:val="00CF1446"/>
    <w:rsid w:val="00CF536D"/>
    <w:rsid w:val="00CF5DA5"/>
    <w:rsid w:val="00CF62F9"/>
    <w:rsid w:val="00CF766F"/>
    <w:rsid w:val="00CF7928"/>
    <w:rsid w:val="00CF793E"/>
    <w:rsid w:val="00CF7ABA"/>
    <w:rsid w:val="00CF7B59"/>
    <w:rsid w:val="00D000DC"/>
    <w:rsid w:val="00D03A83"/>
    <w:rsid w:val="00D056E8"/>
    <w:rsid w:val="00D0661F"/>
    <w:rsid w:val="00D11D08"/>
    <w:rsid w:val="00D12314"/>
    <w:rsid w:val="00D13EEB"/>
    <w:rsid w:val="00D140B6"/>
    <w:rsid w:val="00D1422E"/>
    <w:rsid w:val="00D14EFD"/>
    <w:rsid w:val="00D17C8C"/>
    <w:rsid w:val="00D214C7"/>
    <w:rsid w:val="00D22FC8"/>
    <w:rsid w:val="00D232C4"/>
    <w:rsid w:val="00D26661"/>
    <w:rsid w:val="00D279F4"/>
    <w:rsid w:val="00D318B8"/>
    <w:rsid w:val="00D36308"/>
    <w:rsid w:val="00D367A6"/>
    <w:rsid w:val="00D377F9"/>
    <w:rsid w:val="00D406BE"/>
    <w:rsid w:val="00D40931"/>
    <w:rsid w:val="00D4223E"/>
    <w:rsid w:val="00D42CE0"/>
    <w:rsid w:val="00D44319"/>
    <w:rsid w:val="00D449F5"/>
    <w:rsid w:val="00D471C2"/>
    <w:rsid w:val="00D50E46"/>
    <w:rsid w:val="00D53CD4"/>
    <w:rsid w:val="00D54F20"/>
    <w:rsid w:val="00D5599A"/>
    <w:rsid w:val="00D57F75"/>
    <w:rsid w:val="00D60396"/>
    <w:rsid w:val="00D6178A"/>
    <w:rsid w:val="00D61A52"/>
    <w:rsid w:val="00D646E8"/>
    <w:rsid w:val="00D65C40"/>
    <w:rsid w:val="00D71C34"/>
    <w:rsid w:val="00D71D03"/>
    <w:rsid w:val="00D72DFA"/>
    <w:rsid w:val="00D73075"/>
    <w:rsid w:val="00D73E1F"/>
    <w:rsid w:val="00D76A0F"/>
    <w:rsid w:val="00D77547"/>
    <w:rsid w:val="00D80BD2"/>
    <w:rsid w:val="00D837D5"/>
    <w:rsid w:val="00D85702"/>
    <w:rsid w:val="00D86221"/>
    <w:rsid w:val="00D91942"/>
    <w:rsid w:val="00D91B19"/>
    <w:rsid w:val="00D9395D"/>
    <w:rsid w:val="00D945AB"/>
    <w:rsid w:val="00D96EDB"/>
    <w:rsid w:val="00DA0165"/>
    <w:rsid w:val="00DA0C65"/>
    <w:rsid w:val="00DA1243"/>
    <w:rsid w:val="00DA26C1"/>
    <w:rsid w:val="00DA2C68"/>
    <w:rsid w:val="00DA3E26"/>
    <w:rsid w:val="00DA4630"/>
    <w:rsid w:val="00DB091A"/>
    <w:rsid w:val="00DB21E4"/>
    <w:rsid w:val="00DB2F20"/>
    <w:rsid w:val="00DB3835"/>
    <w:rsid w:val="00DB794E"/>
    <w:rsid w:val="00DC0435"/>
    <w:rsid w:val="00DC04DF"/>
    <w:rsid w:val="00DC0F23"/>
    <w:rsid w:val="00DC34E0"/>
    <w:rsid w:val="00DC49E4"/>
    <w:rsid w:val="00DC6DFD"/>
    <w:rsid w:val="00DC6FD2"/>
    <w:rsid w:val="00DD252B"/>
    <w:rsid w:val="00DD51B8"/>
    <w:rsid w:val="00DE1CF9"/>
    <w:rsid w:val="00DE4348"/>
    <w:rsid w:val="00DE5621"/>
    <w:rsid w:val="00DE5CF2"/>
    <w:rsid w:val="00DE65BF"/>
    <w:rsid w:val="00DE7C64"/>
    <w:rsid w:val="00DF149C"/>
    <w:rsid w:val="00DF5200"/>
    <w:rsid w:val="00DF5550"/>
    <w:rsid w:val="00DF724B"/>
    <w:rsid w:val="00DF7EE8"/>
    <w:rsid w:val="00E00EEF"/>
    <w:rsid w:val="00E023B1"/>
    <w:rsid w:val="00E0293A"/>
    <w:rsid w:val="00E02DE8"/>
    <w:rsid w:val="00E032B9"/>
    <w:rsid w:val="00E034B2"/>
    <w:rsid w:val="00E03507"/>
    <w:rsid w:val="00E06E54"/>
    <w:rsid w:val="00E072AF"/>
    <w:rsid w:val="00E07B56"/>
    <w:rsid w:val="00E10028"/>
    <w:rsid w:val="00E13F1C"/>
    <w:rsid w:val="00E14EC2"/>
    <w:rsid w:val="00E14F02"/>
    <w:rsid w:val="00E1526C"/>
    <w:rsid w:val="00E15CAE"/>
    <w:rsid w:val="00E2286A"/>
    <w:rsid w:val="00E22F97"/>
    <w:rsid w:val="00E23D2F"/>
    <w:rsid w:val="00E23DF1"/>
    <w:rsid w:val="00E2587F"/>
    <w:rsid w:val="00E26F2D"/>
    <w:rsid w:val="00E2711E"/>
    <w:rsid w:val="00E271F2"/>
    <w:rsid w:val="00E30D19"/>
    <w:rsid w:val="00E31AD9"/>
    <w:rsid w:val="00E339EA"/>
    <w:rsid w:val="00E33DFD"/>
    <w:rsid w:val="00E35BFA"/>
    <w:rsid w:val="00E36C51"/>
    <w:rsid w:val="00E4017B"/>
    <w:rsid w:val="00E4284A"/>
    <w:rsid w:val="00E42FE8"/>
    <w:rsid w:val="00E443BB"/>
    <w:rsid w:val="00E446FB"/>
    <w:rsid w:val="00E44858"/>
    <w:rsid w:val="00E46EFD"/>
    <w:rsid w:val="00E46FB6"/>
    <w:rsid w:val="00E5005D"/>
    <w:rsid w:val="00E5415C"/>
    <w:rsid w:val="00E547F6"/>
    <w:rsid w:val="00E56A02"/>
    <w:rsid w:val="00E60C65"/>
    <w:rsid w:val="00E60C7A"/>
    <w:rsid w:val="00E63BF8"/>
    <w:rsid w:val="00E646B2"/>
    <w:rsid w:val="00E65A03"/>
    <w:rsid w:val="00E66010"/>
    <w:rsid w:val="00E67470"/>
    <w:rsid w:val="00E72EAD"/>
    <w:rsid w:val="00E73A64"/>
    <w:rsid w:val="00E80801"/>
    <w:rsid w:val="00E80B11"/>
    <w:rsid w:val="00E8103C"/>
    <w:rsid w:val="00E81E45"/>
    <w:rsid w:val="00E84BE4"/>
    <w:rsid w:val="00E858C8"/>
    <w:rsid w:val="00E85931"/>
    <w:rsid w:val="00E86101"/>
    <w:rsid w:val="00E86C5E"/>
    <w:rsid w:val="00E90A01"/>
    <w:rsid w:val="00EA06C6"/>
    <w:rsid w:val="00EA0F67"/>
    <w:rsid w:val="00EA3C22"/>
    <w:rsid w:val="00EA5473"/>
    <w:rsid w:val="00EA75C1"/>
    <w:rsid w:val="00EA76E6"/>
    <w:rsid w:val="00EB1D15"/>
    <w:rsid w:val="00EB28BD"/>
    <w:rsid w:val="00EB520B"/>
    <w:rsid w:val="00EB522A"/>
    <w:rsid w:val="00EB57BC"/>
    <w:rsid w:val="00EB594F"/>
    <w:rsid w:val="00EB6C19"/>
    <w:rsid w:val="00EB6FEB"/>
    <w:rsid w:val="00EB775D"/>
    <w:rsid w:val="00EB7879"/>
    <w:rsid w:val="00EC0880"/>
    <w:rsid w:val="00EC08B5"/>
    <w:rsid w:val="00EC2345"/>
    <w:rsid w:val="00EC2424"/>
    <w:rsid w:val="00EC242F"/>
    <w:rsid w:val="00EC3D0E"/>
    <w:rsid w:val="00EC4346"/>
    <w:rsid w:val="00EC6A2E"/>
    <w:rsid w:val="00ED03C6"/>
    <w:rsid w:val="00ED060E"/>
    <w:rsid w:val="00ED2617"/>
    <w:rsid w:val="00ED3DED"/>
    <w:rsid w:val="00ED4444"/>
    <w:rsid w:val="00EE011F"/>
    <w:rsid w:val="00EE0451"/>
    <w:rsid w:val="00EE1D14"/>
    <w:rsid w:val="00EE4772"/>
    <w:rsid w:val="00EE4A9C"/>
    <w:rsid w:val="00EE5462"/>
    <w:rsid w:val="00EE7C77"/>
    <w:rsid w:val="00EF00FA"/>
    <w:rsid w:val="00EF4FE4"/>
    <w:rsid w:val="00EF524E"/>
    <w:rsid w:val="00EF5745"/>
    <w:rsid w:val="00EF600D"/>
    <w:rsid w:val="00EF67AD"/>
    <w:rsid w:val="00EF7B81"/>
    <w:rsid w:val="00F00ACB"/>
    <w:rsid w:val="00F02145"/>
    <w:rsid w:val="00F02B57"/>
    <w:rsid w:val="00F03CC6"/>
    <w:rsid w:val="00F0580F"/>
    <w:rsid w:val="00F065A5"/>
    <w:rsid w:val="00F106ED"/>
    <w:rsid w:val="00F1170A"/>
    <w:rsid w:val="00F12EC6"/>
    <w:rsid w:val="00F13136"/>
    <w:rsid w:val="00F1509A"/>
    <w:rsid w:val="00F166B6"/>
    <w:rsid w:val="00F167FD"/>
    <w:rsid w:val="00F17102"/>
    <w:rsid w:val="00F21A96"/>
    <w:rsid w:val="00F21CAE"/>
    <w:rsid w:val="00F21FAE"/>
    <w:rsid w:val="00F225E2"/>
    <w:rsid w:val="00F230C8"/>
    <w:rsid w:val="00F230F8"/>
    <w:rsid w:val="00F25D9D"/>
    <w:rsid w:val="00F260B8"/>
    <w:rsid w:val="00F26113"/>
    <w:rsid w:val="00F26DF3"/>
    <w:rsid w:val="00F271FC"/>
    <w:rsid w:val="00F30A2B"/>
    <w:rsid w:val="00F32FD6"/>
    <w:rsid w:val="00F3492F"/>
    <w:rsid w:val="00F35C9D"/>
    <w:rsid w:val="00F36303"/>
    <w:rsid w:val="00F42C6C"/>
    <w:rsid w:val="00F43608"/>
    <w:rsid w:val="00F44FD3"/>
    <w:rsid w:val="00F45B07"/>
    <w:rsid w:val="00F471FA"/>
    <w:rsid w:val="00F47875"/>
    <w:rsid w:val="00F5139C"/>
    <w:rsid w:val="00F52094"/>
    <w:rsid w:val="00F55940"/>
    <w:rsid w:val="00F566E7"/>
    <w:rsid w:val="00F5736A"/>
    <w:rsid w:val="00F57F1C"/>
    <w:rsid w:val="00F60AD1"/>
    <w:rsid w:val="00F62276"/>
    <w:rsid w:val="00F64A8C"/>
    <w:rsid w:val="00F705B5"/>
    <w:rsid w:val="00F7109E"/>
    <w:rsid w:val="00F72167"/>
    <w:rsid w:val="00F7315F"/>
    <w:rsid w:val="00F7359E"/>
    <w:rsid w:val="00F736BB"/>
    <w:rsid w:val="00F754E3"/>
    <w:rsid w:val="00F75A1D"/>
    <w:rsid w:val="00F75FA2"/>
    <w:rsid w:val="00F77F5C"/>
    <w:rsid w:val="00F8186B"/>
    <w:rsid w:val="00F82A16"/>
    <w:rsid w:val="00F832D6"/>
    <w:rsid w:val="00F84EA6"/>
    <w:rsid w:val="00F874A9"/>
    <w:rsid w:val="00F9351D"/>
    <w:rsid w:val="00F9446F"/>
    <w:rsid w:val="00F94E5A"/>
    <w:rsid w:val="00F95853"/>
    <w:rsid w:val="00F962BB"/>
    <w:rsid w:val="00F966E5"/>
    <w:rsid w:val="00F96BBD"/>
    <w:rsid w:val="00FA14A3"/>
    <w:rsid w:val="00FA39C7"/>
    <w:rsid w:val="00FB0B16"/>
    <w:rsid w:val="00FB2DE5"/>
    <w:rsid w:val="00FB3F57"/>
    <w:rsid w:val="00FB63A5"/>
    <w:rsid w:val="00FB7B0D"/>
    <w:rsid w:val="00FC1FCE"/>
    <w:rsid w:val="00FC2BE9"/>
    <w:rsid w:val="00FC55AA"/>
    <w:rsid w:val="00FC5993"/>
    <w:rsid w:val="00FC6A1C"/>
    <w:rsid w:val="00FC7D08"/>
    <w:rsid w:val="00FD229D"/>
    <w:rsid w:val="00FD32AF"/>
    <w:rsid w:val="00FD44E9"/>
    <w:rsid w:val="00FD57DF"/>
    <w:rsid w:val="00FE53E2"/>
    <w:rsid w:val="00FE55A9"/>
    <w:rsid w:val="00FE5CDE"/>
    <w:rsid w:val="00FE7D37"/>
    <w:rsid w:val="00FF4815"/>
    <w:rsid w:val="00FF4DE9"/>
    <w:rsid w:val="00FF5510"/>
    <w:rsid w:val="00FF704A"/>
    <w:rsid w:val="00FF70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08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7F42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12B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021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21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D0A6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0858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08587A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0858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08587A"/>
    <w:rPr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F4DE9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4DE9"/>
    <w:rPr>
      <w:rFonts w:ascii="宋体" w:eastAsia="宋体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A53D22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B12B15"/>
    <w:rPr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rsid w:val="000148A6"/>
    <w:pPr>
      <w:ind w:firstLineChars="200" w:firstLine="420"/>
    </w:pPr>
  </w:style>
  <w:style w:type="paragraph" w:styleId="Title">
    <w:name w:val="Title"/>
    <w:basedOn w:val="Normal"/>
    <w:next w:val="Normal"/>
    <w:link w:val="TitleChar"/>
    <w:uiPriority w:val="10"/>
    <w:qFormat/>
    <w:rsid w:val="00F0214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F0214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021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02145"/>
    <w:rPr>
      <w:b/>
      <w:bCs/>
      <w:sz w:val="32"/>
      <w:szCs w:val="32"/>
    </w:rPr>
  </w:style>
  <w:style w:type="character" w:customStyle="1" w:styleId="text">
    <w:name w:val="text"/>
    <w:basedOn w:val="DefaultParagraphFont"/>
    <w:rsid w:val="002A7814"/>
  </w:style>
  <w:style w:type="character" w:customStyle="1" w:styleId="comment">
    <w:name w:val="comment"/>
    <w:basedOn w:val="DefaultParagraphFont"/>
    <w:rsid w:val="006E52F6"/>
  </w:style>
  <w:style w:type="paragraph" w:styleId="Date">
    <w:name w:val="Date"/>
    <w:basedOn w:val="Normal"/>
    <w:next w:val="Normal"/>
    <w:link w:val="DateChar"/>
    <w:uiPriority w:val="99"/>
    <w:semiHidden/>
    <w:unhideWhenUsed/>
    <w:rsid w:val="00C643B0"/>
    <w:pPr>
      <w:ind w:leftChars="2500" w:left="100"/>
    </w:pPr>
  </w:style>
  <w:style w:type="character" w:customStyle="1" w:styleId="DateChar">
    <w:name w:val="Date Char"/>
    <w:basedOn w:val="DefaultParagraphFont"/>
    <w:link w:val="Date"/>
    <w:uiPriority w:val="99"/>
    <w:semiHidden/>
    <w:rsid w:val="00C643B0"/>
  </w:style>
  <w:style w:type="table" w:styleId="TableGrid">
    <w:name w:val="Table Grid"/>
    <w:basedOn w:val="TableNormal"/>
    <w:uiPriority w:val="59"/>
    <w:rsid w:val="004C4B3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96C28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6C28"/>
    <w:rPr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796C2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pgeneralqaanswertitle">
    <w:name w:val="op_generalqa_answer_title"/>
    <w:basedOn w:val="Normal"/>
    <w:rsid w:val="000A036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Emphasis">
    <w:name w:val="Emphasis"/>
    <w:basedOn w:val="DefaultParagraphFont"/>
    <w:uiPriority w:val="20"/>
    <w:qFormat/>
    <w:rsid w:val="000A036E"/>
    <w:rPr>
      <w:i/>
      <w:i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D0A6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78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1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6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92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4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67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80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8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35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82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4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53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92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76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8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8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39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53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36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1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5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0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0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9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0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65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75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57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4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34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55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0DCC6-D5D2-466B-9AB2-CAB16EC2A4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3</Pages>
  <Words>91</Words>
  <Characters>524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chao02</dc:creator>
  <cp:lastModifiedBy>vivian</cp:lastModifiedBy>
  <cp:revision>11</cp:revision>
  <dcterms:created xsi:type="dcterms:W3CDTF">2014-08-11T03:28:00Z</dcterms:created>
  <dcterms:modified xsi:type="dcterms:W3CDTF">2014-08-15T09:31:00Z</dcterms:modified>
</cp:coreProperties>
</file>